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62C5" w:rsidRDefault="005D62C5">
      <w:pPr>
        <w:pStyle w:val="21"/>
        <w:spacing w:line="360" w:lineRule="auto"/>
        <w:ind w:leftChars="0" w:left="0"/>
        <w:jc w:val="both"/>
      </w:pPr>
    </w:p>
    <w:p w:rsidR="005D62C5" w:rsidRDefault="005D62C5">
      <w:pPr>
        <w:spacing w:line="360" w:lineRule="auto"/>
      </w:pPr>
    </w:p>
    <w:p w:rsidR="005D62C5" w:rsidRDefault="005D62C5">
      <w:pPr>
        <w:spacing w:line="360" w:lineRule="auto"/>
      </w:pPr>
    </w:p>
    <w:p w:rsidR="005D62C5" w:rsidRDefault="005D62C5">
      <w:pPr>
        <w:spacing w:line="360" w:lineRule="auto"/>
      </w:pPr>
    </w:p>
    <w:p w:rsidR="005D62C5" w:rsidRDefault="005D62C5">
      <w:pPr>
        <w:spacing w:line="360" w:lineRule="auto"/>
      </w:pPr>
    </w:p>
    <w:p w:rsidR="005D62C5" w:rsidRDefault="005D62C5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5D62C5" w:rsidRDefault="00307E0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脉冲电流源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5D6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5D62C5" w:rsidRDefault="00307E0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仪表有限公司</w:t>
      </w:r>
    </w:p>
    <w:p w:rsidR="005D62C5" w:rsidRDefault="005D6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5D62C5" w:rsidRDefault="005D6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5D62C5" w:rsidRDefault="00307E01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</w:t>
      </w:r>
      <w:r>
        <w:rPr>
          <w:b/>
          <w:color w:val="000000"/>
        </w:rPr>
        <w:t>:</w:t>
      </w:r>
      <w:r>
        <w:rPr>
          <w:rFonts w:hint="eastAsia"/>
          <w:color w:val="000000"/>
        </w:rPr>
        <w:t>本文件所有权和解释权归武汉普赛斯仪表有限公司所有，未经武汉普赛斯仪表有限公司书面许可，不得复制或向第三方公开。</w:t>
      </w:r>
    </w:p>
    <w:p w:rsidR="005D62C5" w:rsidRDefault="00307E01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5D62C5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5D62C5">
        <w:trPr>
          <w:trHeight w:val="487"/>
        </w:trPr>
        <w:tc>
          <w:tcPr>
            <w:tcW w:w="1295" w:type="dxa"/>
            <w:shd w:val="clear" w:color="auto" w:fill="auto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7</w:t>
            </w:r>
          </w:p>
        </w:tc>
        <w:tc>
          <w:tcPr>
            <w:tcW w:w="627" w:type="dxa"/>
            <w:shd w:val="clear" w:color="auto" w:fill="auto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5D62C5">
        <w:trPr>
          <w:trHeight w:val="580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1.0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04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扫描指令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6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温度获取指令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2.0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8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过</w:t>
            </w:r>
            <w:proofErr w:type="gramStart"/>
            <w:r>
              <w:rPr>
                <w:rFonts w:ascii="宋体" w:hAnsi="宋体" w:cs="宋体"/>
                <w:bCs/>
                <w:sz w:val="21"/>
                <w:szCs w:val="21"/>
              </w:rPr>
              <w:t>温设置</w:t>
            </w:r>
            <w:proofErr w:type="gramEnd"/>
            <w:r>
              <w:rPr>
                <w:rFonts w:ascii="宋体" w:hAnsi="宋体" w:cs="宋体"/>
                <w:bCs/>
                <w:sz w:val="21"/>
                <w:szCs w:val="21"/>
              </w:rPr>
              <w:t>指令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1.2.1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2.13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脉冲周期指令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2.2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2.31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 w:val="21"/>
                <w:szCs w:val="21"/>
              </w:rPr>
              <w:t>Xzb</w:t>
            </w:r>
            <w:proofErr w:type="spellEnd"/>
          </w:p>
        </w:tc>
        <w:tc>
          <w:tcPr>
            <w:tcW w:w="233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附录说明</w:t>
            </w:r>
          </w:p>
        </w:tc>
      </w:tr>
      <w:tr w:rsidR="005D62C5">
        <w:trPr>
          <w:trHeight w:val="566"/>
        </w:trPr>
        <w:tc>
          <w:tcPr>
            <w:tcW w:w="1295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2.3</w:t>
            </w:r>
          </w:p>
        </w:tc>
        <w:tc>
          <w:tcPr>
            <w:tcW w:w="1373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2.1.19</w:t>
            </w:r>
          </w:p>
        </w:tc>
        <w:tc>
          <w:tcPr>
            <w:tcW w:w="627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MD</w:t>
            </w:r>
          </w:p>
        </w:tc>
        <w:tc>
          <w:tcPr>
            <w:tcW w:w="1620" w:type="dxa"/>
          </w:tcPr>
          <w:p w:rsidR="005D62C5" w:rsidRDefault="00307E01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 w:val="21"/>
                <w:szCs w:val="21"/>
              </w:rPr>
              <w:t>Xzb</w:t>
            </w:r>
            <w:proofErr w:type="spellEnd"/>
          </w:p>
        </w:tc>
        <w:tc>
          <w:tcPr>
            <w:tcW w:w="2335" w:type="dxa"/>
          </w:tcPr>
          <w:p w:rsidR="005D62C5" w:rsidRDefault="00307E01">
            <w:pPr>
              <w:numPr>
                <w:ilvl w:val="0"/>
                <w:numId w:val="1"/>
              </w:numPr>
              <w:spacing w:line="360" w:lineRule="auto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自定义扫描相关指令</w:t>
            </w:r>
          </w:p>
          <w:p w:rsidR="005D62C5" w:rsidRDefault="00307E01">
            <w:pPr>
              <w:numPr>
                <w:ilvl w:val="0"/>
                <w:numId w:val="1"/>
              </w:numPr>
              <w:spacing w:line="360" w:lineRule="auto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修改文档正文格</w:t>
            </w:r>
          </w:p>
          <w:p w:rsidR="005D62C5" w:rsidRDefault="00307E01">
            <w:pPr>
              <w:numPr>
                <w:ilvl w:val="0"/>
                <w:numId w:val="1"/>
              </w:numPr>
              <w:spacing w:line="360" w:lineRule="auto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增加附录说明</w:t>
            </w:r>
          </w:p>
          <w:p w:rsidR="005D62C5" w:rsidRDefault="00307E01">
            <w:pPr>
              <w:numPr>
                <w:ilvl w:val="0"/>
                <w:numId w:val="1"/>
              </w:numPr>
              <w:spacing w:line="360" w:lineRule="auto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移除部分指令</w:t>
            </w:r>
          </w:p>
        </w:tc>
      </w:tr>
    </w:tbl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color w:val="000000"/>
        </w:rPr>
      </w:pPr>
    </w:p>
    <w:p w:rsidR="005D62C5" w:rsidRDefault="005D62C5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5D62C5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700D78" w:rsidRDefault="00700D7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700D78" w:rsidRDefault="00700D7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700D78" w:rsidRDefault="00700D78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5D62C5" w:rsidRDefault="00307E0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</w:t>
      </w:r>
      <w:r>
        <w:rPr>
          <w:rFonts w:ascii="宋体" w:hAnsi="宋体" w:cs="宋体" w:hint="eastAsia"/>
          <w:color w:val="000000"/>
          <w:sz w:val="18"/>
          <w:szCs w:val="18"/>
        </w:rPr>
        <w:t>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5D62C5" w:rsidRDefault="00307E0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5D62C5" w:rsidRDefault="00307E01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886B48" w:rsidRDefault="00307E0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93508776" w:history="1">
            <w:r w:rsidR="00886B48" w:rsidRPr="003D254B">
              <w:rPr>
                <w:rStyle w:val="a9"/>
                <w:noProof/>
              </w:rPr>
              <w:t>1.</w:t>
            </w:r>
            <w:r w:rsidR="00886B48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86B48" w:rsidRPr="003D254B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886B48">
              <w:rPr>
                <w:noProof/>
              </w:rPr>
              <w:tab/>
            </w:r>
            <w:r w:rsidR="00886B48">
              <w:rPr>
                <w:noProof/>
              </w:rPr>
              <w:fldChar w:fldCharType="begin"/>
            </w:r>
            <w:r w:rsidR="00886B48">
              <w:rPr>
                <w:noProof/>
              </w:rPr>
              <w:instrText xml:space="preserve"> PAGEREF _Toc93508776 \h </w:instrText>
            </w:r>
            <w:r w:rsidR="00886B48">
              <w:rPr>
                <w:noProof/>
              </w:rPr>
            </w:r>
            <w:r w:rsidR="00886B48">
              <w:rPr>
                <w:noProof/>
              </w:rPr>
              <w:fldChar w:fldCharType="separate"/>
            </w:r>
            <w:r w:rsidR="00886B48">
              <w:rPr>
                <w:noProof/>
              </w:rPr>
              <w:t>5</w:t>
            </w:r>
            <w:r w:rsidR="00886B48"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93508777" w:history="1">
            <w:r w:rsidRPr="003D254B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7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93508778" w:history="1">
            <w:r w:rsidRPr="003D254B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3D254B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3D254B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7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79" w:history="1">
            <w:r w:rsidRPr="003D254B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7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0" w:history="1">
            <w:r w:rsidRPr="003D254B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1" w:history="1">
            <w:r w:rsidRPr="003D254B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2" w:history="1">
            <w:r w:rsidRPr="003D254B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3" w:history="1">
            <w:r w:rsidRPr="003D254B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4" w:history="1">
            <w:r w:rsidRPr="003D254B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5" w:history="1">
            <w:r w:rsidRPr="003D254B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配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6" w:history="1">
            <w:r w:rsidRPr="003D254B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配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脉冲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7" w:history="1">
            <w:r w:rsidRPr="003D254B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8" w:history="1">
            <w:r w:rsidRPr="003D254B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89" w:history="1">
            <w:r w:rsidRPr="003D254B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8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0" w:history="1">
            <w:r w:rsidRPr="003D254B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1" w:history="1">
            <w:r w:rsidRPr="003D254B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2" w:history="1">
            <w:r w:rsidRPr="003D254B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</w:t>
            </w:r>
            <w:r w:rsidRPr="003D254B">
              <w:rPr>
                <w:rStyle w:val="a9"/>
                <w:noProof/>
              </w:rPr>
              <w:t>TRIG</w:t>
            </w:r>
            <w:r w:rsidRPr="003D254B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3" w:history="1">
            <w:r w:rsidRPr="003D254B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4" w:history="1">
            <w:r w:rsidRPr="003D254B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配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5" w:history="1">
            <w:r w:rsidRPr="003D254B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配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6" w:history="1">
            <w:r w:rsidRPr="003D254B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7" w:history="1">
            <w:r w:rsidRPr="003D254B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8" w:history="1">
            <w:r w:rsidRPr="003D254B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扫描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799" w:history="1">
            <w:r w:rsidRPr="003D254B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扫描起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79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0" w:history="1">
            <w:r w:rsidRPr="003D254B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扫描终点幅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1" w:history="1">
            <w:r w:rsidRPr="003D254B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扫描脉冲个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2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2" w:history="1">
            <w:r w:rsidRPr="003D254B">
              <w:rPr>
                <w:rStyle w:val="a9"/>
                <w:noProof/>
              </w:rPr>
              <w:t>2.24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查询设备温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3" w:history="1">
            <w:r w:rsidRPr="003D254B">
              <w:rPr>
                <w:rStyle w:val="a9"/>
                <w:noProof/>
              </w:rPr>
              <w:t>2.25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</w:t>
            </w:r>
            <w:r w:rsidRPr="003D254B">
              <w:rPr>
                <w:rStyle w:val="a9"/>
                <w:noProof/>
              </w:rPr>
              <w:t>/</w:t>
            </w:r>
            <w:r w:rsidRPr="003D254B">
              <w:rPr>
                <w:rStyle w:val="a9"/>
                <w:rFonts w:hint="eastAsia"/>
                <w:noProof/>
              </w:rPr>
              <w:t>查询设备过温区间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4" w:history="1">
            <w:r w:rsidRPr="003D254B">
              <w:rPr>
                <w:rStyle w:val="a9"/>
                <w:noProof/>
              </w:rPr>
              <w:t>2.26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自定义扫描参数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3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3508805" w:history="1">
            <w:r w:rsidRPr="003D254B">
              <w:rPr>
                <w:rStyle w:val="a9"/>
                <w:noProof/>
              </w:rPr>
              <w:t>2.27</w:t>
            </w:r>
            <w:r>
              <w:rPr>
                <w:noProof/>
                <w:kern w:val="2"/>
                <w:sz w:val="21"/>
              </w:rPr>
              <w:tab/>
            </w:r>
            <w:r w:rsidRPr="003D254B">
              <w:rPr>
                <w:rStyle w:val="a9"/>
                <w:rFonts w:hint="eastAsia"/>
                <w:noProof/>
              </w:rPr>
              <w:t>设置自定义扫描参数追加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4</w:t>
            </w:r>
            <w:r>
              <w:rPr>
                <w:noProof/>
              </w:rPr>
              <w:fldChar w:fldCharType="end"/>
            </w:r>
          </w:hyperlink>
        </w:p>
        <w:p w:rsidR="00886B48" w:rsidRDefault="00886B48">
          <w:pPr>
            <w:pStyle w:val="20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93508806" w:history="1">
            <w:r w:rsidRPr="003D254B">
              <w:rPr>
                <w:rStyle w:val="a9"/>
                <w:rFonts w:hint="eastAsia"/>
                <w:noProof/>
              </w:rPr>
              <w:t>附录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9350880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5</w:t>
            </w:r>
            <w:r>
              <w:rPr>
                <w:noProof/>
              </w:rPr>
              <w:fldChar w:fldCharType="end"/>
            </w:r>
          </w:hyperlink>
        </w:p>
        <w:p w:rsidR="005D62C5" w:rsidRDefault="00307E01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5D62C5" w:rsidRDefault="00307E01">
      <w:pPr>
        <w:numPr>
          <w:ilvl w:val="0"/>
          <w:numId w:val="2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696930"/>
      <w:bookmarkStart w:id="2" w:name="_Toc41134091"/>
      <w:bookmarkStart w:id="3" w:name="_Toc93508776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脉冲电流源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编程，特制定本文档。</w:t>
      </w:r>
    </w:p>
    <w:p w:rsidR="005D62C5" w:rsidRDefault="00307E01">
      <w:pPr>
        <w:pStyle w:val="2"/>
        <w:numPr>
          <w:ilvl w:val="1"/>
          <w:numId w:val="2"/>
        </w:numPr>
      </w:pPr>
      <w:bookmarkStart w:id="4" w:name="_Toc41134092"/>
      <w:bookmarkStart w:id="5" w:name="_Toc93508777"/>
      <w:r>
        <w:rPr>
          <w:rFonts w:hint="eastAsia"/>
        </w:rPr>
        <w:t>接口图</w:t>
      </w:r>
      <w:bookmarkEnd w:id="4"/>
      <w:bookmarkEnd w:id="5"/>
    </w:p>
    <w:p w:rsidR="005D62C5" w:rsidRDefault="00307E01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/>
        </w:rPr>
        <w:t>:</w:t>
      </w:r>
    </w:p>
    <w:p w:rsidR="005D62C5" w:rsidRDefault="00307E01">
      <w:pPr>
        <w:jc w:val="left"/>
        <w:rPr>
          <w:rFonts w:ascii="宋体" w:hAnsi="宋体" w:cs="宋体"/>
        </w:rPr>
      </w:pPr>
      <w:r>
        <w:rPr>
          <w:rFonts w:ascii="宋体" w:hAnsi="宋体" w:cs="宋体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60288;mso-wrap-distance-left:9pt;mso-wrap-distance-top:0;mso-wrap-distance-right:9pt;mso-wrap-distance-bottom:0;mso-width-relative:page;mso-height-relative:page">
            <v:imagedata r:id="rId9" o:title=""/>
            <w10:wrap type="square" side="right"/>
          </v:shape>
          <o:OLEObject Type="Embed" ProgID="Visio.Drawing.11" ShapeID="_x0000_s1027" DrawAspect="Content" ObjectID="_1704121512" r:id="rId10"/>
        </w:object>
      </w:r>
      <w:r>
        <w:rPr>
          <w:rFonts w:ascii="宋体" w:hAnsi="宋体" w:cs="宋体"/>
        </w:rPr>
        <w:br w:type="textWrapping" w:clear="all"/>
      </w:r>
    </w:p>
    <w:p w:rsidR="005D62C5" w:rsidRDefault="00307E01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接口图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，当前高电流脉冲电流源产品使用串口与用户通信，串口波特率支持</w:t>
      </w:r>
      <w:r>
        <w:rPr>
          <w:rFonts w:ascii="宋体" w:hAnsi="宋体" w:cs="宋体" w:hint="eastAsia"/>
        </w:rPr>
        <w:t>9600/115200</w:t>
      </w:r>
      <w:r>
        <w:rPr>
          <w:rFonts w:ascii="宋体" w:hAnsi="宋体" w:cs="宋体" w:hint="eastAsia"/>
        </w:rPr>
        <w:t>，默认为</w:t>
      </w:r>
      <w:r>
        <w:rPr>
          <w:rFonts w:ascii="宋体" w:hAnsi="宋体" w:cs="宋体" w:hint="eastAsia"/>
        </w:rPr>
        <w:t>115200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numPr>
          <w:ilvl w:val="0"/>
          <w:numId w:val="2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93508778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PL</w:t>
      </w:r>
      <w:r>
        <w:rPr>
          <w:rFonts w:ascii="宋体" w:hAnsi="宋体" w:cs="宋体" w:hint="eastAsia"/>
        </w:rPr>
        <w:t>系列电流源采用</w:t>
      </w:r>
      <w:r>
        <w:rPr>
          <w:rFonts w:ascii="宋体" w:hAnsi="宋体" w:cs="宋体" w:hint="eastAsia"/>
        </w:rPr>
        <w:t>SCPI</w:t>
      </w:r>
      <w:r>
        <w:rPr>
          <w:rFonts w:ascii="宋体" w:hAnsi="宋体" w:cs="宋体" w:hint="eastAsia"/>
        </w:rPr>
        <w:t>兼容格式，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表示空格，</w:t>
      </w:r>
      <w:r>
        <w:rPr>
          <w:rFonts w:ascii="宋体" w:hAnsi="宋体" w:cs="宋体" w:hint="eastAsia"/>
        </w:rPr>
        <w:t>%1,%2,%3</w:t>
      </w:r>
      <w:r>
        <w:rPr>
          <w:rFonts w:ascii="宋体" w:hAnsi="宋体" w:cs="宋体" w:hint="eastAsia"/>
        </w:rPr>
        <w:t>分别表示第几个参数，每条指令以</w:t>
      </w:r>
      <w:r>
        <w:rPr>
          <w:rFonts w:ascii="宋体" w:hAnsi="宋体" w:cs="宋体" w:hint="eastAsia"/>
        </w:rPr>
        <w:t>\n</w:t>
      </w:r>
      <w:r>
        <w:rPr>
          <w:rFonts w:ascii="宋体" w:hAnsi="宋体" w:cs="宋体" w:hint="eastAsia"/>
        </w:rPr>
        <w:t>结束。</w:t>
      </w:r>
      <w:r w:rsidR="002E55B4">
        <w:rPr>
          <w:rFonts w:ascii="宋体" w:hAnsi="宋体" w:cs="宋体" w:hint="eastAsia"/>
        </w:rPr>
        <w:t>设备整机通信方式为串口和网络（2</w:t>
      </w:r>
      <w:r w:rsidR="002E55B4">
        <w:rPr>
          <w:rFonts w:ascii="宋体" w:hAnsi="宋体" w:cs="宋体"/>
        </w:rPr>
        <w:t>.0</w:t>
      </w:r>
      <w:proofErr w:type="gramStart"/>
      <w:r w:rsidR="002E55B4">
        <w:rPr>
          <w:rFonts w:ascii="宋体" w:hAnsi="宋体" w:cs="宋体"/>
        </w:rPr>
        <w:t>版设备</w:t>
      </w:r>
      <w:proofErr w:type="gramEnd"/>
      <w:r w:rsidR="002E55B4">
        <w:rPr>
          <w:rFonts w:ascii="宋体" w:hAnsi="宋体" w:cs="宋体"/>
        </w:rPr>
        <w:t>支持</w:t>
      </w:r>
      <w:r w:rsidR="002E55B4">
        <w:rPr>
          <w:rFonts w:ascii="宋体" w:hAnsi="宋体" w:cs="宋体" w:hint="eastAsia"/>
        </w:rPr>
        <w:t>）， 串口波特率固定为1</w:t>
      </w:r>
      <w:r w:rsidR="002E55B4">
        <w:rPr>
          <w:rFonts w:ascii="宋体" w:hAnsi="宋体" w:cs="宋体"/>
        </w:rPr>
        <w:t>15200</w:t>
      </w:r>
      <w:r w:rsidR="0077102A">
        <w:rPr>
          <w:rFonts w:ascii="宋体" w:hAnsi="宋体" w:cs="宋体"/>
        </w:rPr>
        <w:t>,8位数据位</w:t>
      </w:r>
      <w:r w:rsidR="0077102A">
        <w:rPr>
          <w:rFonts w:ascii="宋体" w:hAnsi="宋体" w:cs="宋体" w:hint="eastAsia"/>
        </w:rPr>
        <w:t>，1位停止位，无校验</w:t>
      </w:r>
      <w:r w:rsidR="0057052F">
        <w:rPr>
          <w:rFonts w:ascii="宋体" w:hAnsi="宋体" w:cs="宋体" w:hint="eastAsia"/>
        </w:rPr>
        <w:t>；</w:t>
      </w:r>
      <w:r w:rsidR="002477EB">
        <w:rPr>
          <w:rFonts w:ascii="宋体" w:hAnsi="宋体" w:cs="宋体" w:hint="eastAsia"/>
        </w:rPr>
        <w:t>设备</w:t>
      </w:r>
      <w:r w:rsidR="002E55B4">
        <w:rPr>
          <w:rFonts w:ascii="宋体" w:hAnsi="宋体" w:cs="宋体" w:hint="eastAsia"/>
        </w:rPr>
        <w:t>网络通信端口为5</w:t>
      </w:r>
      <w:r w:rsidR="002E55B4">
        <w:rPr>
          <w:rFonts w:ascii="宋体" w:hAnsi="宋体" w:cs="宋体"/>
        </w:rPr>
        <w:t>025,</w:t>
      </w:r>
      <w:r w:rsidR="00830E84">
        <w:rPr>
          <w:rFonts w:ascii="宋体" w:hAnsi="宋体" w:cs="宋体"/>
        </w:rPr>
        <w:t>TCP</w:t>
      </w:r>
      <w:r w:rsidR="002E55B4">
        <w:rPr>
          <w:rFonts w:ascii="宋体" w:hAnsi="宋体" w:cs="宋体"/>
        </w:rPr>
        <w:t>服务端</w:t>
      </w:r>
      <w:r w:rsidR="002E55B4">
        <w:rPr>
          <w:rFonts w:ascii="宋体" w:hAnsi="宋体" w:cs="宋体" w:hint="eastAsia"/>
        </w:rPr>
        <w:t>。S</w:t>
      </w:r>
      <w:r w:rsidR="002E55B4">
        <w:rPr>
          <w:rFonts w:ascii="宋体" w:hAnsi="宋体" w:cs="宋体"/>
        </w:rPr>
        <w:t>CPI</w:t>
      </w:r>
      <w:r>
        <w:rPr>
          <w:rFonts w:ascii="宋体" w:hAnsi="宋体" w:cs="宋体" w:hint="eastAsia"/>
        </w:rPr>
        <w:t>详细格式定义如下</w:t>
      </w:r>
      <w:r>
        <w:rPr>
          <w:rFonts w:ascii="宋体" w:hAnsi="宋体" w:cs="宋体"/>
        </w:rPr>
        <w:t>: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8" w:name="_Toc41134094"/>
      <w:bookmarkStart w:id="9" w:name="_Toc93508779"/>
      <w:r>
        <w:rPr>
          <w:rFonts w:hint="eastAsia"/>
        </w:rPr>
        <w:t>设备标识</w:t>
      </w:r>
      <w:bookmarkEnd w:id="8"/>
      <w:bookmarkEnd w:id="9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*IDN?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</w:t>
      </w:r>
      <w:r>
        <w:rPr>
          <w:rFonts w:ascii="宋体" w:hAnsi="宋体" w:cs="宋体" w:hint="eastAsia"/>
        </w:rPr>
        <w:t>:</w:t>
      </w:r>
      <w:proofErr w:type="spellStart"/>
      <w:r>
        <w:rPr>
          <w:rFonts w:ascii="宋体" w:hAnsi="宋体" w:cs="宋体" w:hint="eastAsia"/>
        </w:rPr>
        <w:t>WuhanPrecise</w:t>
      </w:r>
      <w:proofErr w:type="spellEnd"/>
      <w:r>
        <w:rPr>
          <w:rFonts w:ascii="宋体" w:hAnsi="宋体" w:cs="宋体" w:hint="eastAsia"/>
        </w:rPr>
        <w:t xml:space="preserve"> Instrument,HCPLx00,</w:t>
      </w:r>
      <w:r>
        <w:rPr>
          <w:rFonts w:ascii="宋体" w:hAnsi="宋体" w:cs="宋体" w:hint="eastAsia"/>
        </w:rPr>
        <w:t>设备序列号，设备软件版本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</w:t>
      </w:r>
      <w:r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>公司名，设备名，设备序列号，版本。</w:t>
      </w:r>
    </w:p>
    <w:p w:rsidR="005D62C5" w:rsidRDefault="005D62C5">
      <w:pPr>
        <w:ind w:firstLineChars="200" w:firstLine="480"/>
      </w:pPr>
    </w:p>
    <w:p w:rsidR="005D62C5" w:rsidRDefault="00307E01">
      <w:pPr>
        <w:pStyle w:val="3"/>
        <w:numPr>
          <w:ilvl w:val="1"/>
          <w:numId w:val="2"/>
        </w:numPr>
      </w:pPr>
      <w:bookmarkStart w:id="11" w:name="_Toc93508780"/>
      <w:r>
        <w:rPr>
          <w:rFonts w:hint="eastAsia"/>
        </w:rPr>
        <w:t>清除设备软设置</w:t>
      </w:r>
      <w:bookmarkEnd w:id="11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>: *RST?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清除所有用户设置的电压电流相关配置，恢复为默认初始设置值，恢复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设置为默认初始值，该指令不会对串口通信设置生效。</w:t>
      </w:r>
    </w:p>
    <w:p w:rsidR="005D62C5" w:rsidRDefault="005D62C5">
      <w:pPr>
        <w:ind w:firstLineChars="200" w:firstLine="480"/>
      </w:pPr>
    </w:p>
    <w:p w:rsidR="005D62C5" w:rsidRDefault="00307E01">
      <w:pPr>
        <w:pStyle w:val="3"/>
        <w:numPr>
          <w:ilvl w:val="1"/>
          <w:numId w:val="2"/>
        </w:numPr>
      </w:pPr>
      <w:bookmarkStart w:id="12" w:name="_Toc93508781"/>
      <w:r>
        <w:rPr>
          <w:rFonts w:hint="eastAsia"/>
        </w:rPr>
        <w:t>设置电压值</w:t>
      </w:r>
      <w:bookmarkEnd w:id="12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proofErr w:type="gramStart"/>
      <w:r>
        <w:rPr>
          <w:rFonts w:ascii="宋体" w:hAnsi="宋体" w:cs="宋体" w:hint="eastAsia"/>
        </w:rPr>
        <w:t>:SOUR:VOLT:LEV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 xml:space="preserve">: </w:t>
      </w:r>
      <w:r>
        <w:rPr>
          <w:rFonts w:ascii="宋体" w:hAnsi="宋体" w:cs="宋体" w:hint="eastAsia"/>
        </w:rPr>
        <w:t>本指令设置设备当前电压值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设置的电压值，单位为</w:t>
      </w:r>
      <w:r>
        <w:rPr>
          <w:rFonts w:ascii="宋体" w:hAnsi="宋体" w:cs="宋体" w:hint="eastAsia"/>
        </w:rPr>
        <w:t>V</w:t>
      </w:r>
      <w:r>
        <w:rPr>
          <w:rFonts w:ascii="宋体" w:hAnsi="宋体" w:cs="宋体" w:hint="eastAsia"/>
        </w:rPr>
        <w:t>，取值为</w:t>
      </w:r>
      <w:r>
        <w:rPr>
          <w:rFonts w:ascii="宋体" w:hAnsi="宋体" w:cs="宋体" w:hint="eastAsia"/>
        </w:rPr>
        <w:t>7-24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 VOLT:LEV 10</w:t>
      </w:r>
      <w:r>
        <w:rPr>
          <w:rFonts w:ascii="宋体" w:hAnsi="宋体" w:cs="宋体" w:hint="eastAsia"/>
        </w:rPr>
        <w:t>\n                         //</w:t>
      </w:r>
      <w:r>
        <w:rPr>
          <w:rFonts w:ascii="宋体" w:hAnsi="宋体" w:cs="宋体" w:hint="eastAsia"/>
        </w:rPr>
        <w:t>设置设备电压值为</w:t>
      </w:r>
      <w:r>
        <w:rPr>
          <w:rFonts w:ascii="宋体" w:hAnsi="宋体" w:cs="宋体" w:hint="eastAsia"/>
        </w:rPr>
        <w:t>10</w:t>
      </w:r>
    </w:p>
    <w:p w:rsidR="005D62C5" w:rsidRDefault="005D62C5">
      <w:pPr>
        <w:ind w:firstLineChars="200" w:firstLine="480"/>
      </w:pPr>
    </w:p>
    <w:p w:rsidR="005D62C5" w:rsidRDefault="00307E01">
      <w:pPr>
        <w:pStyle w:val="3"/>
        <w:numPr>
          <w:ilvl w:val="1"/>
          <w:numId w:val="2"/>
        </w:numPr>
      </w:pPr>
      <w:bookmarkStart w:id="13" w:name="_Toc9350878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电压量程</w:t>
      </w:r>
      <w:bookmarkEnd w:id="13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proofErr w:type="gramStart"/>
      <w:r>
        <w:rPr>
          <w:rFonts w:ascii="宋体" w:hAnsi="宋体" w:cs="宋体" w:hint="eastAsia"/>
        </w:rPr>
        <w:t>:SOUR:VOLT:RANG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OUR:VOLT:RANG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设备当前电压量程值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设置的电压量程值，单位为</w:t>
      </w:r>
      <w:r>
        <w:rPr>
          <w:rFonts w:ascii="宋体" w:hAnsi="宋体" w:cs="宋体" w:hint="eastAsia"/>
        </w:rPr>
        <w:t>V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置电压量程为</w:t>
      </w:r>
      <w:r>
        <w:rPr>
          <w:rFonts w:ascii="宋体" w:hAnsi="宋体" w:cs="宋体" w:hint="eastAsia"/>
        </w:rPr>
        <w:t>10V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 VOLT:RANG 10</w:t>
      </w:r>
      <w:r>
        <w:rPr>
          <w:rFonts w:ascii="宋体" w:hAnsi="宋体" w:cs="宋体" w:hint="eastAsia"/>
        </w:rPr>
        <w:t>\n                       //</w:t>
      </w:r>
      <w:r>
        <w:rPr>
          <w:rFonts w:ascii="宋体" w:hAnsi="宋体" w:cs="宋体" w:hint="eastAsia"/>
        </w:rPr>
        <w:t>设置设备电压量程</w:t>
      </w:r>
      <w:r>
        <w:rPr>
          <w:rFonts w:ascii="宋体" w:hAnsi="宋体" w:cs="宋体" w:hint="eastAsia"/>
        </w:rPr>
        <w:t>10V</w:t>
      </w:r>
    </w:p>
    <w:p w:rsidR="005D62C5" w:rsidRDefault="00307E01">
      <w:pPr>
        <w:ind w:firstLineChars="200" w:firstLine="480"/>
      </w:pPr>
      <w:proofErr w:type="gramStart"/>
      <w:r>
        <w:rPr>
          <w:rFonts w:ascii="宋体" w:hAnsi="宋体" w:cs="宋体" w:hint="eastAsia"/>
        </w:rPr>
        <w:t>:SOUR:VOLT:RANG</w:t>
      </w:r>
      <w:proofErr w:type="gramEnd"/>
      <w:r>
        <w:rPr>
          <w:rFonts w:ascii="宋体" w:hAnsi="宋体" w:cs="宋体" w:hint="eastAsia"/>
        </w:rPr>
        <w:t>?</w:t>
      </w:r>
      <w:r>
        <w:rPr>
          <w:rFonts w:ascii="宋体" w:hAnsi="宋体" w:cs="宋体" w:hint="eastAsia"/>
        </w:rPr>
        <w:t>\n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0V</w:t>
      </w:r>
    </w:p>
    <w:p w:rsidR="005D62C5" w:rsidRDefault="005D62C5">
      <w:pPr>
        <w:ind w:firstLineChars="200" w:firstLine="480"/>
      </w:pPr>
    </w:p>
    <w:p w:rsidR="005D62C5" w:rsidRDefault="00307E01">
      <w:pPr>
        <w:pStyle w:val="3"/>
        <w:numPr>
          <w:ilvl w:val="1"/>
          <w:numId w:val="2"/>
        </w:numPr>
      </w:pPr>
      <w:bookmarkStart w:id="14" w:name="_Toc93508783"/>
      <w:r>
        <w:rPr>
          <w:rFonts w:hint="eastAsia"/>
        </w:rPr>
        <w:lastRenderedPageBreak/>
        <w:t>设置电流值</w:t>
      </w:r>
      <w:bookmarkEnd w:id="14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proofErr w:type="gramStart"/>
      <w:r>
        <w:rPr>
          <w:rFonts w:ascii="宋体" w:hAnsi="宋体" w:cs="宋体" w:hint="eastAsia"/>
        </w:rPr>
        <w:t>:SOUR:CURR:LEV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设置的脉冲电流峰值，单位为</w:t>
      </w:r>
      <w:r>
        <w:rPr>
          <w:rFonts w:ascii="宋体" w:hAnsi="宋体" w:cs="宋体" w:hint="eastAsia"/>
        </w:rPr>
        <w:t>A</w:t>
      </w:r>
      <w:r>
        <w:rPr>
          <w:rFonts w:ascii="宋体" w:hAnsi="宋体" w:cs="宋体" w:hint="eastAsia"/>
        </w:rPr>
        <w:t>，取值为</w:t>
      </w:r>
      <w:r>
        <w:rPr>
          <w:rFonts w:ascii="宋体" w:hAnsi="宋体" w:cs="宋体" w:hint="eastAsia"/>
        </w:rPr>
        <w:t>3-100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CURR:LEV 5\n</w:t>
      </w:r>
      <w:r>
        <w:rPr>
          <w:rFonts w:ascii="宋体" w:hAnsi="宋体" w:cs="宋体" w:hint="eastAsia"/>
        </w:rPr>
        <w:t xml:space="preserve">                           //</w:t>
      </w:r>
      <w:r>
        <w:rPr>
          <w:rFonts w:ascii="宋体" w:hAnsi="宋体" w:cs="宋体" w:hint="eastAsia"/>
        </w:rPr>
        <w:t>设置</w:t>
      </w:r>
      <w:proofErr w:type="gramStart"/>
      <w:r>
        <w:rPr>
          <w:rFonts w:ascii="宋体" w:hAnsi="宋体" w:cs="宋体" w:hint="eastAsia"/>
        </w:rPr>
        <w:t>设备电</w:t>
      </w:r>
      <w:proofErr w:type="gramEnd"/>
      <w:r>
        <w:rPr>
          <w:rFonts w:ascii="宋体" w:hAnsi="宋体" w:cs="宋体" w:hint="eastAsia"/>
        </w:rPr>
        <w:t>流值为</w:t>
      </w:r>
      <w:r>
        <w:rPr>
          <w:rFonts w:ascii="宋体" w:hAnsi="宋体" w:cs="宋体" w:hint="eastAsia"/>
        </w:rPr>
        <w:t>5A</w:t>
      </w:r>
    </w:p>
    <w:p w:rsidR="005D62C5" w:rsidRDefault="005D62C5">
      <w:pPr>
        <w:ind w:firstLineChars="200" w:firstLine="480"/>
      </w:pPr>
    </w:p>
    <w:p w:rsidR="005D62C5" w:rsidRDefault="00307E01">
      <w:pPr>
        <w:pStyle w:val="3"/>
        <w:numPr>
          <w:ilvl w:val="1"/>
          <w:numId w:val="2"/>
        </w:numPr>
      </w:pPr>
      <w:bookmarkStart w:id="15" w:name="_Toc93508784"/>
      <w:r>
        <w:rPr>
          <w:rFonts w:hint="eastAsia"/>
        </w:rPr>
        <w:t>设置脉冲输出开关</w:t>
      </w:r>
      <w:bookmarkEnd w:id="15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proofErr w:type="gramStart"/>
      <w:r>
        <w:rPr>
          <w:rFonts w:ascii="宋体" w:hAnsi="宋体" w:cs="宋体" w:hint="eastAsia"/>
        </w:rPr>
        <w:t>:OUTP</w:t>
      </w:r>
      <w:proofErr w:type="gramEnd"/>
      <w:r>
        <w:rPr>
          <w:rFonts w:ascii="宋体" w:hAnsi="宋体" w:cs="宋体" w:hint="eastAsia"/>
        </w:rPr>
        <w:t>&lt;%1&gt;&lt;space&gt;%2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本指令开启设备输出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通道选择，设备只支持通道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和通道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，若该参数不填则默认为通道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输出。在扫描模式下，开输出指令用来启动扫描操作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2</w:t>
      </w:r>
      <w:r>
        <w:rPr>
          <w:rFonts w:ascii="宋体" w:hAnsi="宋体" w:cs="宋体" w:hint="eastAsia"/>
        </w:rPr>
        <w:t>为开关控制，只能为</w:t>
      </w: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表示输出脉冲，</w:t>
      </w: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表示关闭脉冲输出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OUTP2 ON\n</w:t>
      </w:r>
      <w:r>
        <w:rPr>
          <w:rFonts w:ascii="宋体" w:hAnsi="宋体" w:cs="宋体" w:hint="eastAsia"/>
        </w:rPr>
        <w:t xml:space="preserve">                                  //</w:t>
      </w:r>
      <w:r>
        <w:rPr>
          <w:rFonts w:ascii="宋体" w:hAnsi="宋体" w:cs="宋体" w:hint="eastAsia"/>
        </w:rPr>
        <w:t>开启通道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脉冲输出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</w:pPr>
      <w:r>
        <w:rPr>
          <w:rFonts w:ascii="宋体" w:hAnsi="宋体" w:cs="宋体" w:hint="eastAsia"/>
        </w:rPr>
        <w:t>备注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与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控制指令互斥，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关关闭时发送该指令设备输出一个脉冲，然后设备输出自动关闭，当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关打开后，此指令不能控制设备输出脉冲，设备会接收等待直到接收到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信号才会输出一个脉冲</w:t>
      </w:r>
      <w:bookmarkEnd w:id="10"/>
    </w:p>
    <w:p w:rsidR="005D62C5" w:rsidRDefault="005D62C5">
      <w:pPr>
        <w:ind w:firstLine="420"/>
      </w:pPr>
      <w:bookmarkStart w:id="16" w:name="_Toc41134097"/>
    </w:p>
    <w:p w:rsidR="005D62C5" w:rsidRDefault="00307E01">
      <w:pPr>
        <w:pStyle w:val="3"/>
        <w:numPr>
          <w:ilvl w:val="1"/>
          <w:numId w:val="2"/>
        </w:numPr>
      </w:pPr>
      <w:bookmarkStart w:id="17" w:name="_Toc93508785"/>
      <w:bookmarkEnd w:id="1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脉冲宽度</w:t>
      </w:r>
      <w:bookmarkEnd w:id="17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bookmarkStart w:id="18" w:name="_Configure:WorkMode_&lt;WorkMode&gt;"/>
      <w:bookmarkStart w:id="19" w:name="_Source:ApdPower_&lt;status&gt;"/>
      <w:bookmarkStart w:id="20" w:name="_Configure:WaveLength_&lt;wavelength&gt;"/>
      <w:bookmarkStart w:id="21" w:name="_Toc31027"/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&lt;space&gt;%1</w:t>
      </w:r>
    </w:p>
    <w:bookmarkEnd w:id="18"/>
    <w:bookmarkEnd w:id="19"/>
    <w:bookmarkEnd w:id="20"/>
    <w:bookmarkEnd w:id="21"/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700" w:firstLine="16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配置脉冲宽度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 w:hint="eastAsia"/>
        </w:rPr>
        <w:t>脉宽取值范围是</w:t>
      </w:r>
      <w:r>
        <w:rPr>
          <w:rFonts w:ascii="宋体" w:hAnsi="宋体" w:cs="宋体" w:hint="eastAsia"/>
        </w:rPr>
        <w:t>20us~5</w:t>
      </w:r>
      <w:r>
        <w:rPr>
          <w:rFonts w:ascii="宋体" w:hAnsi="宋体" w:cs="宋体" w:hint="eastAsia"/>
        </w:rPr>
        <w:t>00us;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</w:t>
      </w:r>
      <w:r>
        <w:rPr>
          <w:rFonts w:ascii="宋体" w:hAnsi="宋体" w:cs="宋体" w:hint="eastAsia"/>
        </w:rPr>
        <w:t>脉冲宽度值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 w:hint="eastAsia"/>
        </w:rPr>
        <w:t>整数类型</w:t>
      </w:r>
      <w:r>
        <w:rPr>
          <w:rFonts w:ascii="宋体" w:hAnsi="宋体" w:cs="宋体" w:hint="eastAsia"/>
        </w:rPr>
        <w:t>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0\n</w:t>
      </w:r>
      <w:r>
        <w:rPr>
          <w:rFonts w:ascii="宋体" w:hAnsi="宋体" w:cs="宋体" w:hint="eastAsia"/>
        </w:rPr>
        <w:t xml:space="preserve">                           //</w:t>
      </w:r>
      <w:r>
        <w:rPr>
          <w:rFonts w:ascii="宋体" w:hAnsi="宋体" w:cs="宋体" w:hint="eastAsia"/>
        </w:rPr>
        <w:t>设置脉冲宽度</w:t>
      </w:r>
      <w:r>
        <w:rPr>
          <w:rFonts w:ascii="宋体" w:hAnsi="宋体" w:cs="宋体" w:hint="eastAsia"/>
        </w:rPr>
        <w:t>50u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?\n </w:t>
      </w:r>
      <w:r>
        <w:rPr>
          <w:rFonts w:ascii="宋体" w:hAnsi="宋体" w:cs="宋体" w:hint="eastAsia"/>
        </w:rPr>
        <w:t xml:space="preserve">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5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22" w:name="_Toc41134099"/>
      <w:bookmarkStart w:id="23" w:name="_Toc93508786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脉冲周期</w:t>
      </w:r>
      <w:bookmarkEnd w:id="23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 w:hint="eastAsia"/>
        </w:rPr>
        <w:t xml:space="preserve">: </w:t>
      </w: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 xml:space="preserve">&lt;space&gt;%1  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700" w:firstLine="16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配置脉冲周期，脉冲周期必须大于脉冲宽度</w:t>
      </w:r>
      <w:r>
        <w:rPr>
          <w:rFonts w:ascii="宋体" w:hAnsi="宋体" w:cs="宋体" w:hint="eastAsia"/>
        </w:rPr>
        <w:t>;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</w:t>
      </w:r>
      <w:r>
        <w:rPr>
          <w:rFonts w:ascii="宋体" w:hAnsi="宋体" w:cs="宋体" w:hint="eastAsia"/>
        </w:rPr>
        <w:t>脉冲周期值</w:t>
      </w:r>
      <w:r>
        <w:rPr>
          <w:rFonts w:ascii="宋体" w:hAnsi="宋体" w:cs="宋体" w:hint="eastAsia"/>
        </w:rPr>
        <w:t xml:space="preserve">, </w:t>
      </w:r>
      <w:r>
        <w:rPr>
          <w:rFonts w:ascii="宋体" w:hAnsi="宋体" w:cs="宋体" w:hint="eastAsia"/>
        </w:rPr>
        <w:t>整数类型</w:t>
      </w:r>
      <w:r>
        <w:rPr>
          <w:rFonts w:ascii="宋体" w:hAnsi="宋体" w:cs="宋体" w:hint="eastAsia"/>
        </w:rPr>
        <w:t>，单位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ERI 2000\n</w:t>
      </w:r>
      <w:r>
        <w:rPr>
          <w:rFonts w:ascii="宋体" w:hAnsi="宋体" w:cs="宋体" w:hint="eastAsia"/>
        </w:rPr>
        <w:t xml:space="preserve">                     //</w:t>
      </w:r>
      <w:r>
        <w:rPr>
          <w:rFonts w:ascii="宋体" w:hAnsi="宋体" w:cs="宋体" w:hint="eastAsia"/>
        </w:rPr>
        <w:t>设置脉冲周期为</w:t>
      </w:r>
      <w:r>
        <w:rPr>
          <w:rFonts w:ascii="宋体" w:hAnsi="宋体" w:cs="宋体" w:hint="eastAsia"/>
        </w:rPr>
        <w:t>2000u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200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备注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备扫描模式下最小周期为</w:t>
      </w:r>
      <w:r>
        <w:rPr>
          <w:rFonts w:ascii="宋体" w:hAnsi="宋体" w:cs="宋体" w:hint="eastAsia"/>
        </w:rPr>
        <w:t>400ms</w:t>
      </w:r>
      <w:r>
        <w:rPr>
          <w:rFonts w:ascii="宋体" w:hAnsi="宋体" w:cs="宋体" w:hint="eastAsia"/>
        </w:rPr>
        <w:t>，小于</w:t>
      </w:r>
      <w:proofErr w:type="gramStart"/>
      <w:r>
        <w:rPr>
          <w:rFonts w:ascii="宋体" w:hAnsi="宋体" w:cs="宋体" w:hint="eastAsia"/>
        </w:rPr>
        <w:t>该值得</w:t>
      </w:r>
      <w:proofErr w:type="gramEnd"/>
      <w:r>
        <w:rPr>
          <w:rFonts w:ascii="宋体" w:hAnsi="宋体" w:cs="宋体" w:hint="eastAsia"/>
        </w:rPr>
        <w:t>设置设备将强制转换为</w:t>
      </w:r>
      <w:r>
        <w:rPr>
          <w:rFonts w:ascii="宋体" w:hAnsi="宋体" w:cs="宋体" w:hint="eastAsia"/>
        </w:rPr>
        <w:t>400ms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24" w:name="_Toc65607526"/>
      <w:bookmarkStart w:id="25" w:name="_Toc13146"/>
      <w:bookmarkStart w:id="26" w:name="_Toc41134101"/>
      <w:bookmarkStart w:id="27" w:name="_Toc93508787"/>
      <w:bookmarkEnd w:id="2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入开关</w:t>
      </w:r>
      <w:bookmarkEnd w:id="24"/>
      <w:bookmarkEnd w:id="25"/>
      <w:bookmarkEnd w:id="27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bookmarkStart w:id="28" w:name="OLE_LINK3"/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INP</w:t>
      </w:r>
      <w:proofErr w:type="gramEnd"/>
      <w:r>
        <w:rPr>
          <w:rFonts w:ascii="宋体" w:hAnsi="宋体" w:cs="宋体" w:hint="eastAsia"/>
        </w:rPr>
        <w:t>&lt;space&gt;%1</w:t>
      </w:r>
      <w:bookmarkEnd w:id="28"/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INP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关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可以为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 xml:space="preserve"> OFF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表示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</w:t>
      </w:r>
      <w:r>
        <w:rPr>
          <w:rFonts w:ascii="宋体" w:hAnsi="宋体" w:cs="宋体" w:hint="eastAsia"/>
        </w:rPr>
        <w:t>入开，设备可以接收外部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表示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，设备忽略所有外部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  <w:r>
        <w:rPr>
          <w:rFonts w:ascii="宋体" w:hAnsi="宋体" w:cs="宋体" w:hint="eastAsia"/>
        </w:rPr>
        <w:t xml:space="preserve">                             //</w:t>
      </w:r>
      <w:r>
        <w:rPr>
          <w:rFonts w:ascii="宋体" w:hAnsi="宋体" w:cs="宋体" w:hint="eastAsia"/>
        </w:rPr>
        <w:t>开启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关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INP</w:t>
      </w:r>
      <w:proofErr w:type="gramEnd"/>
      <w:r>
        <w:rPr>
          <w:rFonts w:ascii="宋体" w:hAnsi="宋体" w:cs="宋体" w:hint="eastAsia"/>
        </w:rPr>
        <w:t>?</w:t>
      </w:r>
      <w:r>
        <w:rPr>
          <w:rFonts w:ascii="宋体" w:hAnsi="宋体" w:cs="宋体" w:hint="eastAsia"/>
        </w:rPr>
        <w:t xml:space="preserve">   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O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29" w:name="_Toc93508788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入延时</w:t>
      </w:r>
      <w:bookmarkEnd w:id="29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延迟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延时时间，单位为</w:t>
      </w:r>
      <w:r>
        <w:rPr>
          <w:rFonts w:ascii="宋体" w:hAnsi="宋体" w:cs="宋体" w:hint="eastAsia"/>
        </w:rPr>
        <w:t>ns</w:t>
      </w:r>
      <w:r>
        <w:rPr>
          <w:rFonts w:ascii="宋体" w:hAnsi="宋体" w:cs="宋体" w:hint="eastAsia"/>
        </w:rPr>
        <w:t>，取值为</w:t>
      </w:r>
      <w:r>
        <w:rPr>
          <w:rFonts w:ascii="宋体" w:hAnsi="宋体" w:cs="宋体" w:hint="eastAsia"/>
        </w:rPr>
        <w:t>0-1E9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延时表示设备接收到用户的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或输出指令后到打开输出之间的时间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DEL 1000\n</w:t>
      </w:r>
      <w:r>
        <w:rPr>
          <w:rFonts w:ascii="宋体" w:hAnsi="宋体" w:cs="宋体" w:hint="eastAsia"/>
        </w:rPr>
        <w:t xml:space="preserve">                           //</w:t>
      </w:r>
      <w:r>
        <w:rPr>
          <w:rFonts w:ascii="宋体" w:hAnsi="宋体" w:cs="宋体" w:hint="eastAsia"/>
        </w:rPr>
        <w:t>设置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延迟</w:t>
      </w:r>
      <w:r>
        <w:rPr>
          <w:rFonts w:ascii="宋体" w:hAnsi="宋体" w:cs="宋体" w:hint="eastAsia"/>
        </w:rPr>
        <w:t>1u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00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30" w:name="_Toc93508789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出开关</w:t>
      </w:r>
      <w:bookmarkEnd w:id="30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OUTP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P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700" w:firstLine="16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开关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可以为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 xml:space="preserve"> OFF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表示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开，设备可以输出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表示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关，设备不会输出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OUTP ON\n</w:t>
      </w:r>
      <w:r>
        <w:rPr>
          <w:rFonts w:ascii="宋体" w:hAnsi="宋体" w:cs="宋体" w:hint="eastAsia"/>
        </w:rPr>
        <w:t xml:space="preserve">                            //</w:t>
      </w:r>
      <w:r>
        <w:rPr>
          <w:rFonts w:ascii="宋体" w:hAnsi="宋体" w:cs="宋体" w:hint="eastAsia"/>
        </w:rPr>
        <w:t>开启设备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开关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P</w:t>
      </w:r>
      <w:proofErr w:type="gramEnd"/>
      <w:r>
        <w:rPr>
          <w:rFonts w:ascii="宋体" w:hAnsi="宋体" w:cs="宋体" w:hint="eastAsia"/>
        </w:rPr>
        <w:t>?</w:t>
      </w:r>
      <w:r>
        <w:rPr>
          <w:rFonts w:ascii="宋体" w:hAnsi="宋体" w:cs="宋体" w:hint="eastAsia"/>
        </w:rPr>
        <w:t xml:space="preserve">  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O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31" w:name="_Toc93508790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出延时</w:t>
      </w:r>
      <w:bookmarkEnd w:id="31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OUT:DEL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:DEL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延迟。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延迟</w:t>
      </w:r>
      <w:r>
        <w:rPr>
          <w:rFonts w:ascii="宋体" w:hAnsi="宋体" w:cs="宋体" w:hint="eastAsia"/>
        </w:rPr>
        <w:t>表示设备输出稳定后到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输出之间的等待时间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延时时间，单位为</w:t>
      </w:r>
      <w:r>
        <w:rPr>
          <w:rFonts w:ascii="宋体" w:hAnsi="宋体" w:cs="宋体" w:hint="eastAsia"/>
        </w:rPr>
        <w:t>ns</w:t>
      </w:r>
      <w:r>
        <w:rPr>
          <w:rFonts w:ascii="宋体" w:hAnsi="宋体" w:cs="宋体" w:hint="eastAsia"/>
        </w:rPr>
        <w:t>，取值为</w:t>
      </w:r>
      <w:r>
        <w:rPr>
          <w:rFonts w:ascii="宋体" w:hAnsi="宋体" w:cs="宋体" w:hint="eastAsia"/>
        </w:rPr>
        <w:t>0-1E9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OUT:DEL 1000\n</w:t>
      </w:r>
      <w:r>
        <w:rPr>
          <w:rFonts w:ascii="宋体" w:hAnsi="宋体" w:cs="宋体" w:hint="eastAsia"/>
        </w:rPr>
        <w:t xml:space="preserve">                     //</w:t>
      </w:r>
      <w:r>
        <w:rPr>
          <w:rFonts w:ascii="宋体" w:hAnsi="宋体" w:cs="宋体" w:hint="eastAsia"/>
        </w:rPr>
        <w:t>设置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延迟为</w:t>
      </w:r>
      <w:r>
        <w:rPr>
          <w:rFonts w:ascii="宋体" w:hAnsi="宋体" w:cs="宋体" w:hint="eastAsia"/>
        </w:rPr>
        <w:t>1u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:DEL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00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32" w:name="_Toc93508791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出宽度</w:t>
      </w:r>
      <w:bookmarkEnd w:id="32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OUT:PULS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宽度。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宽度指设备输出的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信号的持续时间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</w:t>
      </w:r>
      <w:r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宽度，单位为</w:t>
      </w:r>
      <w:r>
        <w:rPr>
          <w:rFonts w:ascii="宋体" w:hAnsi="宋体" w:cs="宋体" w:hint="eastAsia"/>
        </w:rPr>
        <w:t>us</w:t>
      </w:r>
      <w:r>
        <w:rPr>
          <w:rFonts w:ascii="宋体" w:hAnsi="宋体" w:cs="宋体" w:hint="eastAsia"/>
        </w:rPr>
        <w:t>，取值为</w:t>
      </w:r>
      <w:r>
        <w:rPr>
          <w:rFonts w:ascii="宋体" w:hAnsi="宋体" w:cs="宋体" w:hint="eastAsia"/>
        </w:rPr>
        <w:t>0-1E6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OUT:PULS 1\n</w:t>
      </w:r>
      <w:r>
        <w:rPr>
          <w:rFonts w:ascii="宋体" w:hAnsi="宋体" w:cs="宋体" w:hint="eastAsia"/>
        </w:rPr>
        <w:t xml:space="preserve">                       //</w:t>
      </w:r>
      <w:r>
        <w:rPr>
          <w:rFonts w:ascii="宋体" w:hAnsi="宋体" w:cs="宋体" w:hint="eastAsia"/>
        </w:rPr>
        <w:t>设置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出宽度为</w:t>
      </w:r>
      <w:r>
        <w:rPr>
          <w:rFonts w:ascii="宋体" w:hAnsi="宋体" w:cs="宋体" w:hint="eastAsia"/>
        </w:rPr>
        <w:t>1u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OUT:PULS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33" w:name="_Toc9350879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>
        <w:rPr>
          <w:rFonts w:hint="eastAsia"/>
        </w:rPr>
        <w:t>TRIG</w:t>
      </w:r>
      <w:r>
        <w:rPr>
          <w:rFonts w:hint="eastAsia"/>
        </w:rPr>
        <w:t>输入类型</w:t>
      </w:r>
      <w:bookmarkEnd w:id="33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TRIG:IN:EDGE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r>
        <w:rPr>
          <w:rFonts w:ascii="宋体" w:hAnsi="宋体" w:cs="宋体" w:hint="eastAsia"/>
        </w:rPr>
        <w:t>:TRIG:IN:EDGE</w:t>
      </w:r>
      <w:r>
        <w:rPr>
          <w:rFonts w:ascii="宋体" w:hAnsi="宋体" w:cs="宋体" w:hint="eastAsia"/>
        </w:rPr>
        <w:t>？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本指令设置</w:t>
      </w:r>
      <w:r>
        <w:rPr>
          <w:rFonts w:ascii="宋体" w:hAnsi="宋体" w:cs="宋体" w:hint="eastAsia"/>
        </w:rPr>
        <w:t>/</w:t>
      </w:r>
      <w:r>
        <w:rPr>
          <w:rFonts w:ascii="宋体" w:hAnsi="宋体" w:cs="宋体" w:hint="eastAsia"/>
        </w:rPr>
        <w:t>查询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类型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触发类型，只能为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RI</w:t>
      </w:r>
      <w:r>
        <w:rPr>
          <w:rFonts w:ascii="宋体" w:hAnsi="宋体" w:cs="宋体" w:hint="eastAsia"/>
        </w:rPr>
        <w:t>S</w:t>
      </w:r>
      <w:r>
        <w:rPr>
          <w:rFonts w:ascii="宋体" w:hAnsi="宋体" w:cs="宋体" w:hint="eastAsia"/>
        </w:rPr>
        <w:t>、</w:t>
      </w:r>
      <w:r>
        <w:rPr>
          <w:rFonts w:ascii="宋体" w:hAnsi="宋体" w:cs="宋体" w:hint="eastAsia"/>
        </w:rPr>
        <w:t>FALL</w:t>
      </w:r>
      <w:r>
        <w:rPr>
          <w:rFonts w:ascii="宋体" w:hAnsi="宋体" w:cs="宋体" w:hint="eastAsia"/>
        </w:rPr>
        <w:t>、</w:t>
      </w:r>
      <w:r>
        <w:rPr>
          <w:rFonts w:ascii="宋体" w:hAnsi="宋体" w:cs="宋体" w:hint="eastAsia"/>
        </w:rPr>
        <w:t>EITH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RIS</w:t>
      </w:r>
      <w:r>
        <w:rPr>
          <w:rFonts w:ascii="宋体" w:hAnsi="宋体" w:cs="宋体" w:hint="eastAsia"/>
        </w:rPr>
        <w:t>表示上升沿</w:t>
      </w:r>
      <w:r>
        <w:rPr>
          <w:rFonts w:ascii="宋体" w:hAnsi="宋体" w:cs="宋体" w:hint="eastAsia"/>
        </w:rPr>
        <w:t>；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FALL</w:t>
      </w:r>
      <w:r>
        <w:rPr>
          <w:rFonts w:ascii="宋体" w:hAnsi="宋体" w:cs="宋体" w:hint="eastAsia"/>
        </w:rPr>
        <w:t>表示</w:t>
      </w:r>
      <w:r>
        <w:rPr>
          <w:rFonts w:ascii="宋体" w:hAnsi="宋体" w:cs="宋体" w:hint="eastAsia"/>
        </w:rPr>
        <w:t>下降沿</w:t>
      </w:r>
      <w:r>
        <w:rPr>
          <w:rFonts w:ascii="宋体" w:hAnsi="宋体" w:cs="宋体" w:hint="eastAsia"/>
        </w:rPr>
        <w:t>；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EITH</w:t>
      </w:r>
      <w:r>
        <w:rPr>
          <w:rFonts w:ascii="宋体" w:hAnsi="宋体" w:cs="宋体" w:hint="eastAsia"/>
        </w:rPr>
        <w:t>表示</w:t>
      </w:r>
      <w:r>
        <w:rPr>
          <w:rFonts w:ascii="宋体" w:hAnsi="宋体" w:cs="宋体" w:hint="eastAsia"/>
        </w:rPr>
        <w:t>边沿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:EDGE EITH\n</w:t>
      </w:r>
      <w:r>
        <w:rPr>
          <w:rFonts w:ascii="宋体" w:hAnsi="宋体" w:cs="宋体" w:hint="eastAsia"/>
        </w:rPr>
        <w:t xml:space="preserve">                    //</w:t>
      </w:r>
      <w:r>
        <w:rPr>
          <w:rFonts w:ascii="宋体" w:hAnsi="宋体" w:cs="宋体" w:hint="eastAsia"/>
        </w:rPr>
        <w:t>设置</w:t>
      </w:r>
      <w:r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类型为边沿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IN:EDGE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EITH</w:t>
      </w:r>
      <w:r>
        <w:rPr>
          <w:rFonts w:ascii="宋体" w:hAnsi="宋体" w:cs="宋体" w:hint="eastAsia"/>
        </w:rPr>
        <w:t>,</w:t>
      </w:r>
    </w:p>
    <w:p w:rsidR="005D62C5" w:rsidRDefault="005D62C5">
      <w:pPr>
        <w:ind w:firstLine="420"/>
      </w:pPr>
      <w:bookmarkStart w:id="34" w:name="_Toc41134107"/>
      <w:bookmarkEnd w:id="26"/>
    </w:p>
    <w:p w:rsidR="005D62C5" w:rsidRDefault="00307E01">
      <w:pPr>
        <w:pStyle w:val="3"/>
        <w:numPr>
          <w:ilvl w:val="1"/>
          <w:numId w:val="2"/>
        </w:numPr>
      </w:pPr>
      <w:bookmarkStart w:id="35" w:name="_Toc93508793"/>
      <w:bookmarkEnd w:id="34"/>
      <w:r>
        <w:rPr>
          <w:rFonts w:hint="eastAsia"/>
        </w:rPr>
        <w:t>获取采样数据</w:t>
      </w:r>
      <w:bookmarkEnd w:id="35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bookmarkStart w:id="36" w:name="_Toc41134108"/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READ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命令用于获取脉冲输出的采样数据，当原始数据输出开启时，设备返回处理后数据和原始数据，否则设备只返回采样处理后数据；设备在执行扫描操作后，该指令会返回上次扫描结果，扫描结果返回后设备将会清除之前扫描结果，扫描结果返回格式详见以下描述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普通脉冲返回数据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v1,I,v2;v1,I,v2;</w:t>
      </w:r>
      <w:r>
        <w:rPr>
          <w:rFonts w:ascii="宋体" w:hAnsi="宋体" w:cs="宋体" w:hint="eastAsia"/>
        </w:rPr>
        <w:t>…</w:t>
      </w:r>
      <w:r>
        <w:rPr>
          <w:rFonts w:ascii="宋体" w:hAnsi="宋体" w:cs="宋体" w:hint="eastAsia"/>
        </w:rPr>
        <w:t>\n</w:t>
      </w:r>
      <w:r>
        <w:rPr>
          <w:rFonts w:ascii="宋体" w:hAnsi="宋体" w:cs="宋体" w:hint="eastAsia"/>
        </w:rPr>
        <w:t>…，其中</w:t>
      </w:r>
      <w:r>
        <w:rPr>
          <w:rFonts w:ascii="宋体" w:hAnsi="宋体" w:cs="宋体" w:hint="eastAsia"/>
        </w:rPr>
        <w:t>v1</w:t>
      </w:r>
      <w:proofErr w:type="gramStart"/>
      <w:r>
        <w:rPr>
          <w:rFonts w:ascii="宋体" w:hAnsi="宋体" w:cs="宋体" w:hint="eastAsia"/>
        </w:rPr>
        <w:t>标识第</w:t>
      </w:r>
      <w:proofErr w:type="gramEnd"/>
      <w:r>
        <w:rPr>
          <w:rFonts w:ascii="宋体" w:hAnsi="宋体" w:cs="宋体" w:hint="eastAsia"/>
        </w:rPr>
        <w:t>一路电压值，</w:t>
      </w:r>
      <w:proofErr w:type="spellStart"/>
      <w:r>
        <w:rPr>
          <w:rFonts w:ascii="宋体" w:hAnsi="宋体" w:cs="宋体" w:hint="eastAsia"/>
        </w:rPr>
        <w:t>i</w:t>
      </w:r>
      <w:proofErr w:type="spellEnd"/>
      <w:proofErr w:type="gramStart"/>
      <w:r>
        <w:rPr>
          <w:rFonts w:ascii="宋体" w:hAnsi="宋体" w:cs="宋体" w:hint="eastAsia"/>
        </w:rPr>
        <w:t>标识电</w:t>
      </w:r>
      <w:proofErr w:type="gramEnd"/>
      <w:r>
        <w:rPr>
          <w:rFonts w:ascii="宋体" w:hAnsi="宋体" w:cs="宋体" w:hint="eastAsia"/>
        </w:rPr>
        <w:t>流值，</w:t>
      </w:r>
      <w:r>
        <w:rPr>
          <w:rFonts w:ascii="宋体" w:hAnsi="宋体" w:cs="宋体" w:hint="eastAsia"/>
        </w:rPr>
        <w:t>v2</w:t>
      </w:r>
      <w:r>
        <w:rPr>
          <w:rFonts w:ascii="宋体" w:hAnsi="宋体" w:cs="宋体" w:hint="eastAsia"/>
        </w:rPr>
        <w:t>标识第二路电压值，“；”表示分号，用来分隔多对</w:t>
      </w:r>
      <w:r>
        <w:rPr>
          <w:rFonts w:ascii="宋体" w:hAnsi="宋体" w:cs="宋体" w:hint="eastAsia"/>
        </w:rPr>
        <w:t>VI</w:t>
      </w:r>
      <w:r>
        <w:rPr>
          <w:rFonts w:ascii="宋体" w:hAnsi="宋体" w:cs="宋体" w:hint="eastAsia"/>
        </w:rPr>
        <w:t>值，</w:t>
      </w:r>
      <w:r>
        <w:rPr>
          <w:rFonts w:ascii="宋体" w:hAnsi="宋体" w:cs="宋体" w:hint="eastAsia"/>
        </w:rPr>
        <w:t>\n</w:t>
      </w:r>
      <w:r>
        <w:rPr>
          <w:rFonts w:ascii="宋体" w:hAnsi="宋体" w:cs="宋体" w:hint="eastAsia"/>
        </w:rPr>
        <w:t>表示回车换行</w:t>
      </w:r>
      <w:bookmarkEnd w:id="36"/>
      <w:r>
        <w:rPr>
          <w:rFonts w:ascii="宋体" w:hAnsi="宋体" w:cs="宋体" w:hint="eastAsia"/>
        </w:rPr>
        <w:t>；</w:t>
      </w:r>
      <w:r>
        <w:rPr>
          <w:rFonts w:ascii="宋体" w:hAnsi="宋体" w:cs="宋体" w:hint="eastAsia"/>
        </w:rPr>
        <w:t>v</w:t>
      </w:r>
      <w:r>
        <w:rPr>
          <w:rFonts w:ascii="宋体" w:hAnsi="宋体" w:cs="宋体" w:hint="eastAsia"/>
        </w:rPr>
        <w:t>，</w:t>
      </w:r>
      <w:proofErr w:type="spellStart"/>
      <w:r>
        <w:rPr>
          <w:rFonts w:ascii="宋体" w:hAnsi="宋体" w:cs="宋体" w:hint="eastAsia"/>
        </w:rPr>
        <w:t>i</w:t>
      </w:r>
      <w:proofErr w:type="spellEnd"/>
      <w:proofErr w:type="gramStart"/>
      <w:r>
        <w:rPr>
          <w:rFonts w:ascii="宋体" w:hAnsi="宋体" w:cs="宋体" w:hint="eastAsia"/>
        </w:rPr>
        <w:t>值单位</w:t>
      </w:r>
      <w:proofErr w:type="gramEnd"/>
      <w:r>
        <w:rPr>
          <w:rFonts w:ascii="宋体" w:hAnsi="宋体" w:cs="宋体" w:hint="eastAsia"/>
        </w:rPr>
        <w:t>均为标准单位（</w:t>
      </w:r>
      <w:r>
        <w:rPr>
          <w:rFonts w:ascii="宋体" w:hAnsi="宋体" w:cs="宋体" w:hint="eastAsia"/>
        </w:rPr>
        <w:t>V/A</w:t>
      </w:r>
      <w:r>
        <w:rPr>
          <w:rFonts w:ascii="宋体" w:hAnsi="宋体" w:cs="宋体" w:hint="eastAsia"/>
        </w:rPr>
        <w:t>）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扫描返回数据</w:t>
      </w:r>
      <w:r>
        <w:rPr>
          <w:rFonts w:ascii="宋体" w:hAnsi="宋体" w:cs="宋体"/>
        </w:rPr>
        <w:t>:</w:t>
      </w:r>
      <w:proofErr w:type="spellStart"/>
      <w:r>
        <w:rPr>
          <w:rFonts w:ascii="宋体" w:hAnsi="宋体" w:cs="宋体" w:hint="eastAsia"/>
        </w:rPr>
        <w:t>v,I;v,I</w:t>
      </w:r>
      <w:proofErr w:type="spellEnd"/>
      <w:r>
        <w:rPr>
          <w:rFonts w:ascii="宋体" w:hAnsi="宋体" w:cs="宋体" w:hint="eastAsia"/>
        </w:rPr>
        <w:t>;</w:t>
      </w:r>
      <w:r>
        <w:rPr>
          <w:rFonts w:ascii="宋体" w:hAnsi="宋体" w:cs="宋体" w:hint="eastAsia"/>
        </w:rPr>
        <w:t>…</w:t>
      </w:r>
      <w:r>
        <w:rPr>
          <w:rFonts w:ascii="宋体" w:hAnsi="宋体" w:cs="宋体" w:hint="eastAsia"/>
        </w:rPr>
        <w:t>\n</w:t>
      </w:r>
      <w:r>
        <w:rPr>
          <w:rFonts w:ascii="宋体" w:hAnsi="宋体" w:cs="宋体" w:hint="eastAsia"/>
        </w:rPr>
        <w:t>，其中</w:t>
      </w:r>
      <w:r>
        <w:rPr>
          <w:rFonts w:ascii="宋体" w:hAnsi="宋体" w:cs="宋体" w:hint="eastAsia"/>
        </w:rPr>
        <w:t>v</w:t>
      </w:r>
      <w:r>
        <w:rPr>
          <w:rFonts w:ascii="宋体" w:hAnsi="宋体" w:cs="宋体" w:hint="eastAsia"/>
        </w:rPr>
        <w:t>表示电压值，单位</w:t>
      </w:r>
      <w:r>
        <w:rPr>
          <w:rFonts w:ascii="宋体" w:hAnsi="宋体" w:cs="宋体" w:hint="eastAsia"/>
        </w:rPr>
        <w:t>V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I</w:t>
      </w:r>
      <w:r>
        <w:rPr>
          <w:rFonts w:ascii="宋体" w:hAnsi="宋体" w:cs="宋体" w:hint="eastAsia"/>
        </w:rPr>
        <w:t>表示电压值，单位</w:t>
      </w:r>
      <w:r>
        <w:rPr>
          <w:rFonts w:ascii="宋体" w:hAnsi="宋体" w:cs="宋体" w:hint="eastAsia"/>
        </w:rPr>
        <w:t>A</w:t>
      </w:r>
      <w:r>
        <w:rPr>
          <w:rFonts w:ascii="宋体" w:hAnsi="宋体" w:cs="宋体" w:hint="eastAsia"/>
        </w:rPr>
        <w:t>，数据返回完成后以</w:t>
      </w:r>
      <w:r>
        <w:rPr>
          <w:rFonts w:ascii="宋体" w:hAnsi="宋体" w:cs="宋体" w:hint="eastAsia"/>
        </w:rPr>
        <w:t>\n</w:t>
      </w:r>
      <w:r>
        <w:rPr>
          <w:rFonts w:ascii="宋体" w:hAnsi="宋体" w:cs="宋体" w:hint="eastAsia"/>
        </w:rPr>
        <w:t>结束，当原始数据打开时，返回结果中以用户设置的采样点个数为组，每对电压电流值依次表示每个电流幅值下所有的原始电压电流值。如采样点为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，扫描脉冲个数为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 w:hint="eastAsia"/>
        </w:rPr>
        <w:t>，则未打开原始数据开关时，设备扫描结束后返回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 w:hint="eastAsia"/>
        </w:rPr>
        <w:t>对电压电流值，每对电压电流值表示一个脉冲的值；当原始数据打开时，设备扫描结束后返回</w:t>
      </w:r>
      <w:r>
        <w:rPr>
          <w:rFonts w:ascii="宋体" w:hAnsi="宋体" w:cs="宋体" w:hint="eastAsia"/>
        </w:rPr>
        <w:t>12</w:t>
      </w:r>
      <w:r>
        <w:rPr>
          <w:rFonts w:ascii="宋体" w:hAnsi="宋体" w:cs="宋体" w:hint="eastAsia"/>
        </w:rPr>
        <w:t>对电压电流值，以每个脉冲的采样点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为一组，第一组数表示第一个脉冲的所有原始数据电压电流值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备注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原始数据返回时最后一对</w:t>
      </w:r>
      <w:proofErr w:type="spellStart"/>
      <w:r>
        <w:rPr>
          <w:rFonts w:ascii="宋体" w:hAnsi="宋体" w:cs="宋体" w:hint="eastAsia"/>
        </w:rPr>
        <w:t>viv</w:t>
      </w:r>
      <w:proofErr w:type="spellEnd"/>
      <w:r>
        <w:rPr>
          <w:rFonts w:ascii="宋体" w:hAnsi="宋体" w:cs="宋体" w:hint="eastAsia"/>
        </w:rPr>
        <w:t>值表示处理后数据，之前的所有数据表示原始数据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打开</w:t>
      </w:r>
      <w:r>
        <w:rPr>
          <w:rFonts w:ascii="宋体" w:hAnsi="宋体" w:cs="宋体" w:hint="eastAsia"/>
        </w:rPr>
        <w:t>原始数据后，采样点为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时，设备返回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 w:hint="eastAsia"/>
        </w:rPr>
        <w:t>对</w:t>
      </w:r>
      <w:proofErr w:type="spellStart"/>
      <w:r>
        <w:rPr>
          <w:rFonts w:ascii="宋体" w:hAnsi="宋体" w:cs="宋体" w:hint="eastAsia"/>
        </w:rPr>
        <w:t>viv</w:t>
      </w:r>
      <w:proofErr w:type="spellEnd"/>
      <w:r>
        <w:rPr>
          <w:rFonts w:ascii="宋体" w:hAnsi="宋体" w:cs="宋体" w:hint="eastAsia"/>
        </w:rPr>
        <w:t>值</w:t>
      </w:r>
      <w:r>
        <w:rPr>
          <w:rFonts w:ascii="宋体" w:hAnsi="宋体" w:cs="宋体" w:hint="eastAsia"/>
        </w:rPr>
        <w:t>(3</w:t>
      </w:r>
      <w:r>
        <w:rPr>
          <w:rFonts w:ascii="宋体" w:hAnsi="宋体" w:cs="宋体" w:hint="eastAsia"/>
        </w:rPr>
        <w:t>对原始数据</w:t>
      </w:r>
      <w:r>
        <w:rPr>
          <w:rFonts w:ascii="宋体" w:hAnsi="宋体" w:cs="宋体" w:hint="eastAsia"/>
        </w:rPr>
        <w:t>+1</w:t>
      </w:r>
      <w:r>
        <w:rPr>
          <w:rFonts w:ascii="宋体" w:hAnsi="宋体" w:cs="宋体" w:hint="eastAsia"/>
        </w:rPr>
        <w:t>对处理后数据</w:t>
      </w:r>
      <w:r>
        <w:rPr>
          <w:rFonts w:ascii="宋体" w:hAnsi="宋体" w:cs="宋体" w:hint="eastAsia"/>
        </w:rPr>
        <w:t>)</w:t>
      </w:r>
      <w:r>
        <w:rPr>
          <w:rFonts w:ascii="宋体" w:hAnsi="宋体" w:cs="宋体" w:hint="eastAsia"/>
        </w:rPr>
        <w:t>，如下数据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3.5,5,3.6;3.6,5,0;3.53,5.02,4.2;3.5,5,3.7\n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其中前</w:t>
      </w:r>
      <w:r>
        <w:rPr>
          <w:rFonts w:ascii="宋体" w:hAnsi="宋体" w:cs="宋体" w:hint="eastAsia"/>
        </w:rPr>
        <w:t>3</w:t>
      </w:r>
      <w:r>
        <w:rPr>
          <w:rFonts w:ascii="宋体" w:hAnsi="宋体" w:cs="宋体" w:hint="eastAsia"/>
        </w:rPr>
        <w:t>对</w:t>
      </w:r>
      <w:proofErr w:type="spellStart"/>
      <w:r>
        <w:rPr>
          <w:rFonts w:ascii="宋体" w:hAnsi="宋体" w:cs="宋体" w:hint="eastAsia"/>
        </w:rPr>
        <w:t>viv</w:t>
      </w:r>
      <w:proofErr w:type="spellEnd"/>
      <w:r>
        <w:rPr>
          <w:rFonts w:ascii="宋体" w:hAnsi="宋体" w:cs="宋体" w:hint="eastAsia"/>
        </w:rPr>
        <w:t>值表示原始数据值，最后一对</w:t>
      </w:r>
      <w:proofErr w:type="spellStart"/>
      <w:r>
        <w:rPr>
          <w:rFonts w:ascii="宋体" w:hAnsi="宋体" w:cs="宋体" w:hint="eastAsia"/>
        </w:rPr>
        <w:t>viv</w:t>
      </w:r>
      <w:proofErr w:type="spellEnd"/>
      <w:r>
        <w:rPr>
          <w:rFonts w:ascii="宋体" w:hAnsi="宋体" w:cs="宋体" w:hint="eastAsia"/>
        </w:rPr>
        <w:t>值表示处理后最终输出值</w:t>
      </w:r>
    </w:p>
    <w:p w:rsidR="005D62C5" w:rsidRDefault="005D62C5">
      <w:pPr>
        <w:ind w:firstLine="420"/>
      </w:pPr>
    </w:p>
    <w:p w:rsidR="005D62C5" w:rsidRDefault="00307E01">
      <w:pPr>
        <w:pStyle w:val="3"/>
        <w:numPr>
          <w:ilvl w:val="1"/>
          <w:numId w:val="2"/>
        </w:numPr>
      </w:pPr>
      <w:bookmarkStart w:id="37" w:name="_Toc93508794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7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PULS:DEL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DEL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700" w:firstLine="16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命令用于配置采样延时，单位</w:t>
      </w:r>
      <w:r>
        <w:rPr>
          <w:rFonts w:ascii="宋体" w:hAnsi="宋体" w:cs="宋体" w:hint="eastAsia"/>
        </w:rPr>
        <w:t>ns</w:t>
      </w:r>
      <w:r>
        <w:rPr>
          <w:rFonts w:ascii="宋体" w:hAnsi="宋体" w:cs="宋体" w:hint="eastAsia"/>
        </w:rPr>
        <w:t>，取值</w:t>
      </w:r>
      <w:r>
        <w:rPr>
          <w:rFonts w:ascii="宋体" w:hAnsi="宋体" w:cs="宋体" w:hint="eastAsia"/>
        </w:rPr>
        <w:t>0-1E9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表示采样延时，单位为</w:t>
      </w:r>
      <w:r>
        <w:rPr>
          <w:rFonts w:ascii="宋体" w:hAnsi="宋体" w:cs="宋体" w:hint="eastAsia"/>
        </w:rPr>
        <w:t>ns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置采样延时</w:t>
      </w:r>
      <w:r>
        <w:rPr>
          <w:rFonts w:ascii="宋体" w:hAnsi="宋体" w:cs="宋体" w:hint="eastAsia"/>
        </w:rPr>
        <w:t>100ns</w:t>
      </w:r>
      <w:r>
        <w:rPr>
          <w:rFonts w:ascii="宋体" w:hAnsi="宋体" w:cs="宋体" w:hint="eastAsia"/>
        </w:rPr>
        <w:t>，则发送指令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</w:t>
      </w:r>
      <w:r>
        <w:rPr>
          <w:rFonts w:ascii="宋体" w:hAnsi="宋体" w:cs="宋体" w:hint="eastAsia"/>
        </w:rPr>
        <w:t>:PULS:DEL 100\n</w:t>
      </w:r>
      <w:r>
        <w:rPr>
          <w:rFonts w:ascii="宋体" w:hAnsi="宋体" w:cs="宋体" w:hint="eastAsia"/>
        </w:rPr>
        <w:t xml:space="preserve">                          //</w:t>
      </w:r>
      <w:r>
        <w:rPr>
          <w:rFonts w:ascii="宋体" w:hAnsi="宋体" w:cs="宋体" w:hint="eastAsia"/>
        </w:rPr>
        <w:t>设置采样延时</w:t>
      </w:r>
      <w:r>
        <w:rPr>
          <w:rFonts w:ascii="宋体" w:hAnsi="宋体" w:cs="宋体" w:hint="eastAsia"/>
        </w:rPr>
        <w:t>100ns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DEL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00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38" w:name="_Toc93508795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点</w:t>
      </w:r>
      <w:bookmarkEnd w:id="38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PULS:POIN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OIN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命令用于配置采样点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表示采样点数，整数类型，</w:t>
      </w:r>
      <w:r>
        <w:rPr>
          <w:rFonts w:ascii="宋体" w:hAnsi="宋体" w:cs="宋体" w:hint="eastAsia"/>
        </w:rPr>
        <w:t>取值大于</w:t>
      </w:r>
      <w:r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置采样点为</w:t>
      </w:r>
      <w:r>
        <w:rPr>
          <w:rFonts w:ascii="宋体" w:hAnsi="宋体" w:cs="宋体" w:hint="eastAsia"/>
        </w:rPr>
        <w:t>1024</w:t>
      </w:r>
      <w:r>
        <w:rPr>
          <w:rFonts w:ascii="宋体" w:hAnsi="宋体" w:cs="宋体" w:hint="eastAsia"/>
        </w:rPr>
        <w:t>，则发送指令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POIN 1024\n</w:t>
      </w:r>
      <w:r>
        <w:rPr>
          <w:rFonts w:ascii="宋体" w:hAnsi="宋体" w:cs="宋体" w:hint="eastAsia"/>
        </w:rPr>
        <w:t xml:space="preserve">                       //</w:t>
      </w:r>
      <w:r>
        <w:rPr>
          <w:rFonts w:ascii="宋体" w:hAnsi="宋体" w:cs="宋体" w:hint="eastAsia"/>
        </w:rPr>
        <w:t>设置采样点数为</w:t>
      </w:r>
      <w:r>
        <w:rPr>
          <w:rFonts w:ascii="宋体" w:hAnsi="宋体" w:cs="宋体" w:hint="eastAsia"/>
        </w:rPr>
        <w:t>1024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OIN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1024</w:t>
      </w:r>
    </w:p>
    <w:p w:rsidR="005D62C5" w:rsidRDefault="005D62C5">
      <w:pPr>
        <w:ind w:firstLine="435"/>
      </w:pPr>
    </w:p>
    <w:p w:rsidR="005D62C5" w:rsidRDefault="00307E01">
      <w:pPr>
        <w:pStyle w:val="3"/>
        <w:numPr>
          <w:ilvl w:val="1"/>
          <w:numId w:val="2"/>
        </w:numPr>
      </w:pPr>
      <w:bookmarkStart w:id="39" w:name="_Toc93508796"/>
      <w:r>
        <w:rPr>
          <w:rFonts w:hint="eastAsia"/>
        </w:rPr>
        <w:t>原始数据开关</w:t>
      </w:r>
      <w:bookmarkEnd w:id="39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PULS:IDAT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命令</w:t>
      </w:r>
      <w:r>
        <w:rPr>
          <w:rFonts w:ascii="宋体" w:hAnsi="宋体" w:cs="宋体" w:hint="eastAsia"/>
        </w:rPr>
        <w:t>设置原始数据开关。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取值</w:t>
      </w: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或</w:t>
      </w: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</w:t>
      </w:r>
      <w:r>
        <w:rPr>
          <w:rFonts w:ascii="宋体" w:hAnsi="宋体" w:cs="宋体" w:hint="eastAsia"/>
        </w:rPr>
        <w:t>表示输出原始数据</w:t>
      </w:r>
      <w:r>
        <w:rPr>
          <w:rFonts w:ascii="宋体" w:hAnsi="宋体" w:cs="宋体" w:hint="eastAsia"/>
        </w:rPr>
        <w:t>；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</w:t>
      </w:r>
      <w:r>
        <w:rPr>
          <w:rFonts w:ascii="宋体" w:hAnsi="宋体" w:cs="宋体" w:hint="eastAsia"/>
        </w:rPr>
        <w:t>表示不输出原始数据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IDAT ON\n</w:t>
      </w:r>
      <w:r>
        <w:rPr>
          <w:rFonts w:ascii="宋体" w:hAnsi="宋体" w:cs="宋体" w:hint="eastAsia"/>
        </w:rPr>
        <w:t xml:space="preserve">                               //</w:t>
      </w:r>
      <w:r>
        <w:rPr>
          <w:rFonts w:ascii="宋体" w:hAnsi="宋体" w:cs="宋体" w:hint="eastAsia"/>
        </w:rPr>
        <w:t>开启原始数据</w:t>
      </w:r>
    </w:p>
    <w:p w:rsidR="005D62C5" w:rsidRDefault="005D62C5">
      <w:pPr>
        <w:rPr>
          <w:rFonts w:hint="eastAsia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40" w:name="_Toc93508797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电流输出极性</w:t>
      </w:r>
      <w:bookmarkEnd w:id="40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YST:POLA</w:t>
      </w:r>
      <w:proofErr w:type="gramEnd"/>
      <w:r>
        <w:rPr>
          <w:rFonts w:ascii="宋体" w:hAnsi="宋体" w:cs="宋体" w:hint="eastAsia"/>
        </w:rPr>
        <w:t>&lt;space&gt;%1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:POLA</w:t>
      </w:r>
      <w:proofErr w:type="gramEnd"/>
      <w:r>
        <w:rPr>
          <w:rFonts w:ascii="宋体" w:hAnsi="宋体" w:cs="宋体" w:hint="eastAsia"/>
        </w:rPr>
        <w:t>?</w:t>
      </w:r>
    </w:p>
    <w:p w:rsidR="005D62C5" w:rsidRDefault="005D62C5">
      <w:pPr>
        <w:ind w:firstLineChars="700" w:firstLine="16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设备输出电流方向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</w:t>
      </w:r>
      <w:r>
        <w:rPr>
          <w:rFonts w:ascii="宋体" w:hAnsi="宋体" w:cs="宋体" w:hint="eastAsia"/>
        </w:rPr>
        <w:t>PLUS</w:t>
      </w:r>
      <w:r>
        <w:rPr>
          <w:rFonts w:ascii="宋体" w:hAnsi="宋体" w:cs="宋体" w:hint="eastAsia"/>
        </w:rPr>
        <w:t>表示设置电流方向为正向电流，</w:t>
      </w:r>
      <w:r>
        <w:rPr>
          <w:rFonts w:ascii="宋体" w:hAnsi="宋体" w:cs="宋体" w:hint="eastAsia"/>
        </w:rPr>
        <w:t>MINU</w:t>
      </w:r>
      <w:r>
        <w:rPr>
          <w:rFonts w:ascii="宋体" w:hAnsi="宋体" w:cs="宋体" w:hint="eastAsia"/>
        </w:rPr>
        <w:t>表示设置反向电流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设置正向电流方向，则发送指令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YST:POLA PLUS\n</w:t>
      </w:r>
      <w:r>
        <w:rPr>
          <w:rFonts w:ascii="宋体" w:hAnsi="宋体" w:cs="宋体" w:hint="eastAsia"/>
        </w:rPr>
        <w:t xml:space="preserve">                              //</w:t>
      </w:r>
      <w:r>
        <w:rPr>
          <w:rFonts w:ascii="宋体" w:hAnsi="宋体" w:cs="宋体" w:hint="eastAsia"/>
        </w:rPr>
        <w:t>设置正向电流方向</w:t>
      </w:r>
      <w:r>
        <w:rPr>
          <w:rFonts w:ascii="宋体" w:hAnsi="宋体" w:cs="宋体" w:hint="eastAsia"/>
        </w:rPr>
        <w:t xml:space="preserve"> 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:POLA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PULS</w:t>
      </w:r>
    </w:p>
    <w:p w:rsidR="005D62C5" w:rsidRDefault="005D62C5"/>
    <w:p w:rsidR="005D62C5" w:rsidRDefault="00307E01">
      <w:pPr>
        <w:pStyle w:val="3"/>
        <w:numPr>
          <w:ilvl w:val="1"/>
          <w:numId w:val="2"/>
        </w:numPr>
      </w:pPr>
      <w:bookmarkStart w:id="41" w:name="_Toc93508798"/>
      <w:r>
        <w:rPr>
          <w:rFonts w:hint="eastAsia"/>
        </w:rPr>
        <w:lastRenderedPageBreak/>
        <w:t>设置扫描模式</w:t>
      </w:r>
      <w:bookmarkEnd w:id="41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CURR:MODE</w:t>
      </w:r>
      <w:proofErr w:type="gramEnd"/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%1\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设备进入扫描模式，设备在扫描模式下接收到开输出或触发启动信号会启动扫描操作，扫描结束后，用户可通过获取采样数据指令获取扫描结果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可以</w:t>
      </w:r>
      <w:r>
        <w:rPr>
          <w:rFonts w:ascii="宋体" w:hAnsi="宋体" w:cs="宋体" w:hint="eastAsia"/>
        </w:rPr>
        <w:t>为</w:t>
      </w:r>
      <w:r>
        <w:rPr>
          <w:rFonts w:ascii="宋体" w:hAnsi="宋体" w:cs="宋体" w:hint="eastAsia"/>
        </w:rPr>
        <w:t>SWE</w:t>
      </w:r>
      <w:r>
        <w:rPr>
          <w:rFonts w:ascii="宋体" w:hAnsi="宋体" w:cs="宋体" w:hint="eastAsia"/>
        </w:rPr>
        <w:t>和</w:t>
      </w:r>
      <w:r>
        <w:rPr>
          <w:rFonts w:ascii="宋体" w:hAnsi="宋体" w:cs="宋体" w:hint="eastAsia"/>
        </w:rPr>
        <w:t>LIST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SWE</w:t>
      </w:r>
      <w:r>
        <w:rPr>
          <w:rFonts w:ascii="宋体" w:hAnsi="宋体" w:cs="宋体" w:hint="eastAsia"/>
        </w:rPr>
        <w:t>表示设置设备进入扫描模式</w:t>
      </w:r>
      <w:r>
        <w:rPr>
          <w:rFonts w:ascii="宋体" w:hAnsi="宋体" w:cs="宋体" w:hint="eastAsia"/>
        </w:rPr>
        <w:t>；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LIST </w:t>
      </w:r>
      <w:r>
        <w:rPr>
          <w:rFonts w:ascii="宋体" w:hAnsi="宋体" w:cs="宋体" w:hint="eastAsia"/>
        </w:rPr>
        <w:t>表示设置设备进入自定义扫描模式；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CURR:MODE SWE\n</w:t>
      </w:r>
      <w:r>
        <w:rPr>
          <w:rFonts w:ascii="宋体" w:hAnsi="宋体" w:cs="宋体" w:hint="eastAsia"/>
        </w:rPr>
        <w:t xml:space="preserve">                      //</w:t>
      </w:r>
      <w:r>
        <w:rPr>
          <w:rFonts w:ascii="宋体" w:hAnsi="宋体" w:cs="宋体" w:hint="eastAsia"/>
        </w:rPr>
        <w:t>设置设备进入扫描模式</w:t>
      </w:r>
    </w:p>
    <w:p w:rsidR="005D62C5" w:rsidRDefault="005D62C5"/>
    <w:p w:rsidR="005D62C5" w:rsidRDefault="00307E01">
      <w:pPr>
        <w:pStyle w:val="3"/>
        <w:numPr>
          <w:ilvl w:val="1"/>
          <w:numId w:val="2"/>
        </w:numPr>
      </w:pPr>
      <w:bookmarkStart w:id="42" w:name="_Toc93508799"/>
      <w:r>
        <w:rPr>
          <w:rFonts w:hint="eastAsia"/>
        </w:rPr>
        <w:t>设置扫描起点幅值</w:t>
      </w:r>
      <w:bookmarkEnd w:id="42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CURR:STAR</w:t>
      </w:r>
      <w:proofErr w:type="gramEnd"/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%1\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或请求设备扫描起点值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电流值，单位为</w:t>
      </w:r>
      <w:r>
        <w:rPr>
          <w:rFonts w:ascii="宋体" w:hAnsi="宋体" w:cs="宋体" w:hint="eastAsia"/>
        </w:rPr>
        <w:t>A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CURR:STAR 10\n</w:t>
      </w:r>
      <w:r>
        <w:rPr>
          <w:rFonts w:ascii="宋体" w:hAnsi="宋体" w:cs="宋体" w:hint="eastAsia"/>
        </w:rPr>
        <w:t xml:space="preserve">                      //</w:t>
      </w:r>
      <w:r>
        <w:rPr>
          <w:rFonts w:ascii="宋体" w:hAnsi="宋体" w:cs="宋体" w:hint="eastAsia"/>
        </w:rPr>
        <w:t>设置扫描起点幅值为</w:t>
      </w:r>
      <w:r>
        <w:rPr>
          <w:rFonts w:ascii="宋体" w:hAnsi="宋体" w:cs="宋体" w:hint="eastAsia"/>
        </w:rPr>
        <w:t>10A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43" w:name="_Toc93508800"/>
      <w:r>
        <w:rPr>
          <w:rFonts w:hint="eastAsia"/>
        </w:rPr>
        <w:t>设置扫描终点幅值</w:t>
      </w:r>
      <w:bookmarkEnd w:id="43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CURR:STOP</w:t>
      </w:r>
      <w:proofErr w:type="gramEnd"/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%1\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或请求设备扫描终点值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电流值，单位为</w:t>
      </w:r>
      <w:r>
        <w:rPr>
          <w:rFonts w:ascii="宋体" w:hAnsi="宋体" w:cs="宋体" w:hint="eastAsia"/>
        </w:rPr>
        <w:t>A</w:t>
      </w:r>
      <w:r>
        <w:rPr>
          <w:rFonts w:ascii="宋体" w:hAnsi="宋体" w:cs="宋体" w:hint="eastAsia"/>
        </w:rPr>
        <w:t>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CURR:STOP 10\n</w:t>
      </w:r>
      <w:r>
        <w:rPr>
          <w:rFonts w:ascii="宋体" w:hAnsi="宋体" w:cs="宋体" w:hint="eastAsia"/>
        </w:rPr>
        <w:t xml:space="preserve">                      //</w:t>
      </w:r>
      <w:r>
        <w:rPr>
          <w:rFonts w:ascii="宋体" w:hAnsi="宋体" w:cs="宋体" w:hint="eastAsia"/>
        </w:rPr>
        <w:t>设置扫描终点幅值为</w:t>
      </w:r>
      <w:r>
        <w:rPr>
          <w:rFonts w:ascii="宋体" w:hAnsi="宋体" w:cs="宋体" w:hint="eastAsia"/>
        </w:rPr>
        <w:t>10A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44" w:name="_Toc93508801"/>
      <w:r>
        <w:rPr>
          <w:rFonts w:hint="eastAsia"/>
        </w:rPr>
        <w:t>设置扫描脉冲个数</w:t>
      </w:r>
      <w:bookmarkEnd w:id="44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OUR:S</w:t>
      </w:r>
      <w:r>
        <w:rPr>
          <w:rFonts w:ascii="宋体" w:hAnsi="宋体" w:cs="宋体" w:hint="eastAsia"/>
        </w:rPr>
        <w:t>WE:POIN</w:t>
      </w:r>
      <w:proofErr w:type="gramEnd"/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%1\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或请求设备扫描脉冲个数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脉冲个数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OUR:SWE:POIN 10\n</w:t>
      </w:r>
      <w:r>
        <w:rPr>
          <w:rFonts w:ascii="宋体" w:hAnsi="宋体" w:cs="宋体" w:hint="eastAsia"/>
        </w:rPr>
        <w:t xml:space="preserve">                          //</w:t>
      </w:r>
      <w:r>
        <w:rPr>
          <w:rFonts w:ascii="宋体" w:hAnsi="宋体" w:cs="宋体" w:hint="eastAsia"/>
        </w:rPr>
        <w:t>设置扫描脉冲数为</w:t>
      </w:r>
      <w:r>
        <w:rPr>
          <w:rFonts w:ascii="宋体" w:hAnsi="宋体" w:cs="宋体" w:hint="eastAsia"/>
        </w:rPr>
        <w:t>10</w:t>
      </w:r>
    </w:p>
    <w:p w:rsidR="005D62C5" w:rsidRDefault="005D62C5"/>
    <w:p w:rsidR="005D62C5" w:rsidRDefault="00307E01">
      <w:pPr>
        <w:pStyle w:val="3"/>
        <w:numPr>
          <w:ilvl w:val="1"/>
          <w:numId w:val="2"/>
        </w:numPr>
      </w:pPr>
      <w:bookmarkStart w:id="45" w:name="_Toc93508802"/>
      <w:r>
        <w:rPr>
          <w:rFonts w:hint="eastAsia"/>
        </w:rPr>
        <w:t>查询设备温度</w:t>
      </w:r>
      <w:bookmarkEnd w:id="45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</w:t>
      </w:r>
      <w:proofErr w:type="gramStart"/>
      <w:r>
        <w:rPr>
          <w:rFonts w:ascii="宋体" w:hAnsi="宋体" w:cs="宋体" w:hint="eastAsia"/>
        </w:rPr>
        <w:t>:SYST:TEMP</w:t>
      </w:r>
      <w:proofErr w:type="gramEnd"/>
      <w:r>
        <w:rPr>
          <w:rFonts w:ascii="宋体" w:hAnsi="宋体" w:cs="宋体" w:hint="eastAsia"/>
        </w:rPr>
        <w:t>?\n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2:TEMP</w:t>
      </w:r>
      <w:proofErr w:type="gramEnd"/>
      <w:r>
        <w:rPr>
          <w:rFonts w:ascii="宋体" w:hAnsi="宋体" w:cs="宋体" w:hint="eastAsia"/>
        </w:rPr>
        <w:t>?\n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请求设备</w:t>
      </w:r>
      <w:r>
        <w:rPr>
          <w:rFonts w:ascii="宋体" w:hAnsi="宋体" w:cs="宋体" w:hint="eastAsia"/>
        </w:rPr>
        <w:t>两路</w:t>
      </w:r>
      <w:r>
        <w:rPr>
          <w:rFonts w:ascii="宋体" w:hAnsi="宋体" w:cs="宋体" w:hint="eastAsia"/>
        </w:rPr>
        <w:t>温度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单位摄氏度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:TEMP</w:t>
      </w:r>
      <w:proofErr w:type="gramEnd"/>
      <w:r>
        <w:rPr>
          <w:rFonts w:ascii="宋体" w:hAnsi="宋体" w:cs="宋体" w:hint="eastAsia"/>
        </w:rPr>
        <w:t>?\n</w:t>
      </w:r>
      <w:r>
        <w:rPr>
          <w:rFonts w:ascii="宋体" w:hAnsi="宋体" w:cs="宋体" w:hint="eastAsia"/>
        </w:rPr>
        <w:t xml:space="preserve">         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56.5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2:TEMP</w:t>
      </w:r>
      <w:proofErr w:type="gramEnd"/>
      <w:r>
        <w:rPr>
          <w:rFonts w:ascii="宋体" w:hAnsi="宋体" w:cs="宋体" w:hint="eastAsia"/>
        </w:rPr>
        <w:t xml:space="preserve">?\n       </w:t>
      </w:r>
      <w:r>
        <w:rPr>
          <w:rFonts w:ascii="宋体" w:hAnsi="宋体" w:cs="宋体" w:hint="eastAsia"/>
        </w:rPr>
        <w:t xml:space="preserve">                       //</w:t>
      </w:r>
      <w:r>
        <w:rPr>
          <w:rFonts w:ascii="宋体" w:hAnsi="宋体" w:cs="宋体" w:hint="eastAsia"/>
        </w:rPr>
        <w:t>返回值</w:t>
      </w:r>
      <w:r>
        <w:rPr>
          <w:rFonts w:ascii="宋体" w:hAnsi="宋体" w:cs="宋体" w:hint="eastAsia"/>
        </w:rPr>
        <w:t>: 56.8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pStyle w:val="3"/>
        <w:numPr>
          <w:ilvl w:val="1"/>
          <w:numId w:val="2"/>
        </w:numPr>
      </w:pPr>
      <w:bookmarkStart w:id="46" w:name="_Toc93508803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设备过温区间</w:t>
      </w:r>
      <w:bookmarkEnd w:id="46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:SYST:TEMP:HIGH:RANG</w:t>
      </w:r>
      <w:r>
        <w:rPr>
          <w:rFonts w:ascii="宋体" w:hAnsi="宋体" w:cs="宋体" w:hint="eastAsia"/>
        </w:rPr>
        <w:t>&lt;space&gt;</w:t>
      </w:r>
      <w:r>
        <w:rPr>
          <w:rFonts w:ascii="宋体" w:hAnsi="宋体" w:cs="宋体" w:hint="eastAsia"/>
        </w:rPr>
        <w:t>“</w:t>
      </w:r>
      <w:r>
        <w:rPr>
          <w:rFonts w:ascii="宋体" w:hAnsi="宋体" w:cs="宋体" w:hint="eastAsia"/>
        </w:rPr>
        <w:t>%1,%2</w:t>
      </w:r>
      <w:r>
        <w:rPr>
          <w:rFonts w:ascii="宋体" w:hAnsi="宋体" w:cs="宋体" w:hint="eastAsia"/>
        </w:rPr>
        <w:t>”</w:t>
      </w:r>
      <w:r>
        <w:rPr>
          <w:rFonts w:ascii="宋体" w:hAnsi="宋体" w:cs="宋体" w:hint="eastAsia"/>
        </w:rPr>
        <w:t>\n</w:t>
      </w:r>
    </w:p>
    <w:p w:rsidR="005D62C5" w:rsidRDefault="00307E01">
      <w:pPr>
        <w:ind w:firstLineChars="700" w:firstLine="16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:TEMP:HIGH:RANG</w:t>
      </w:r>
      <w:proofErr w:type="gramEnd"/>
      <w:r>
        <w:rPr>
          <w:rFonts w:ascii="宋体" w:hAnsi="宋体" w:cs="宋体" w:hint="eastAsia"/>
        </w:rPr>
        <w:t>?\n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或请求设备过温区间值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为恢复温度值，单位为摄氏度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2</w:t>
      </w:r>
      <w:r>
        <w:rPr>
          <w:rFonts w:ascii="宋体" w:hAnsi="宋体" w:cs="宋体" w:hint="eastAsia"/>
        </w:rPr>
        <w:t>为过温值，单位为摄氏度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</w:t>
      </w:r>
      <w:r>
        <w:rPr>
          <w:rFonts w:ascii="宋体" w:hAnsi="宋体" w:cs="宋体" w:hint="eastAsia"/>
        </w:rPr>
        <w:t>必须小于</w:t>
      </w:r>
      <w:r>
        <w:rPr>
          <w:rFonts w:ascii="宋体" w:hAnsi="宋体" w:cs="宋体" w:hint="eastAsia"/>
        </w:rPr>
        <w:t>%2</w:t>
      </w:r>
      <w:r>
        <w:rPr>
          <w:rFonts w:ascii="宋体" w:hAnsi="宋体" w:cs="宋体" w:hint="eastAsia"/>
        </w:rPr>
        <w:t>的值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备注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恢复温度值指设备在达到或超过</w:t>
      </w:r>
      <w:proofErr w:type="gramStart"/>
      <w:r>
        <w:rPr>
          <w:rFonts w:ascii="宋体" w:hAnsi="宋体" w:cs="宋体" w:hint="eastAsia"/>
        </w:rPr>
        <w:t>过</w:t>
      </w:r>
      <w:proofErr w:type="gramEnd"/>
      <w:r>
        <w:rPr>
          <w:rFonts w:ascii="宋体" w:hAnsi="宋体" w:cs="宋体" w:hint="eastAsia"/>
        </w:rPr>
        <w:t>温值之后，设备需要恢复到设定的值以内，才能继续</w:t>
      </w:r>
      <w:proofErr w:type="gramStart"/>
      <w:r>
        <w:rPr>
          <w:rFonts w:ascii="宋体" w:hAnsi="宋体" w:cs="宋体" w:hint="eastAsia"/>
        </w:rPr>
        <w:t>正常响应</w:t>
      </w:r>
      <w:proofErr w:type="gramEnd"/>
      <w:r>
        <w:rPr>
          <w:rFonts w:ascii="宋体" w:hAnsi="宋体" w:cs="宋体" w:hint="eastAsia"/>
        </w:rPr>
        <w:t>用户指令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过温值指设备在达到或超过该</w:t>
      </w:r>
      <w:proofErr w:type="gramStart"/>
      <w:r>
        <w:rPr>
          <w:rFonts w:ascii="宋体" w:hAnsi="宋体" w:cs="宋体" w:hint="eastAsia"/>
        </w:rPr>
        <w:t>值之后</w:t>
      </w:r>
      <w:proofErr w:type="gramEnd"/>
      <w:r>
        <w:rPr>
          <w:rFonts w:ascii="宋体" w:hAnsi="宋体" w:cs="宋体" w:hint="eastAsia"/>
        </w:rPr>
        <w:t>将不再响应用户的输入并</w:t>
      </w:r>
      <w:r>
        <w:rPr>
          <w:rFonts w:ascii="宋体" w:hAnsi="宋体" w:cs="宋体" w:hint="eastAsia"/>
        </w:rPr>
        <w:t>停止当前所有操作，关闭输出，直到设备恢复至恢复温度值以下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设备在温度上升超过恢复</w:t>
      </w:r>
      <w:proofErr w:type="gramStart"/>
      <w:r>
        <w:rPr>
          <w:rFonts w:ascii="宋体" w:hAnsi="宋体" w:cs="宋体" w:hint="eastAsia"/>
        </w:rPr>
        <w:t>温度值但未</w:t>
      </w:r>
      <w:proofErr w:type="gramEnd"/>
      <w:r>
        <w:rPr>
          <w:rFonts w:ascii="宋体" w:hAnsi="宋体" w:cs="宋体" w:hint="eastAsia"/>
        </w:rPr>
        <w:t>超过</w:t>
      </w:r>
      <w:proofErr w:type="gramStart"/>
      <w:r>
        <w:rPr>
          <w:rFonts w:ascii="宋体" w:hAnsi="宋体" w:cs="宋体" w:hint="eastAsia"/>
        </w:rPr>
        <w:t>过</w:t>
      </w:r>
      <w:proofErr w:type="gramEnd"/>
      <w:r>
        <w:rPr>
          <w:rFonts w:ascii="宋体" w:hAnsi="宋体" w:cs="宋体" w:hint="eastAsia"/>
        </w:rPr>
        <w:t>温值之间时依然保持正常工作。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请求设备温度信息，则发送指令</w:t>
      </w:r>
      <w:r>
        <w:rPr>
          <w:rFonts w:ascii="宋体" w:hAnsi="宋体" w:cs="宋体" w:hint="eastAsia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SYST:TEMP:HIGH:RANG</w:t>
      </w:r>
      <w:r>
        <w:rPr>
          <w:rFonts w:ascii="宋体" w:hAnsi="宋体" w:cs="宋体" w:hint="eastAsia"/>
        </w:rPr>
        <w:t xml:space="preserve"> 56,65                 //</w:t>
      </w:r>
      <w:r>
        <w:rPr>
          <w:rFonts w:ascii="宋体" w:hAnsi="宋体" w:cs="宋体" w:hint="eastAsia"/>
        </w:rPr>
        <w:t>设置过温区间为</w:t>
      </w:r>
      <w:r>
        <w:rPr>
          <w:rFonts w:ascii="宋体" w:hAnsi="宋体" w:cs="宋体" w:hint="eastAsia"/>
        </w:rPr>
        <w:t>56~65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YST:TEMP:HIGH:RANG</w:t>
      </w:r>
      <w:proofErr w:type="gramEnd"/>
      <w:r>
        <w:rPr>
          <w:rFonts w:ascii="宋体" w:hAnsi="宋体" w:cs="宋体" w:hint="eastAsia"/>
        </w:rPr>
        <w:t>?</w:t>
      </w:r>
      <w:r>
        <w:rPr>
          <w:rFonts w:ascii="宋体" w:hAnsi="宋体" w:cs="宋体" w:hint="eastAsia"/>
        </w:rPr>
        <w:t xml:space="preserve">                      //</w:t>
      </w:r>
      <w:r>
        <w:rPr>
          <w:rFonts w:ascii="宋体" w:hAnsi="宋体" w:cs="宋体" w:hint="eastAsia"/>
        </w:rPr>
        <w:t>返回值：</w:t>
      </w:r>
      <w:r>
        <w:rPr>
          <w:rFonts w:ascii="宋体" w:hAnsi="宋体" w:cs="宋体" w:hint="eastAsia"/>
        </w:rPr>
        <w:t>56</w:t>
      </w:r>
      <w:proofErr w:type="gramStart"/>
      <w:r>
        <w:rPr>
          <w:rFonts w:ascii="宋体" w:hAnsi="宋体" w:cs="宋体" w:hint="eastAsia"/>
        </w:rPr>
        <w:t>,65</w:t>
      </w:r>
      <w:proofErr w:type="gramEnd"/>
    </w:p>
    <w:p w:rsidR="005D62C5" w:rsidRDefault="005D62C5"/>
    <w:p w:rsidR="005D62C5" w:rsidRDefault="00307E01">
      <w:pPr>
        <w:pStyle w:val="3"/>
        <w:numPr>
          <w:ilvl w:val="1"/>
          <w:numId w:val="2"/>
        </w:numPr>
      </w:pPr>
      <w:bookmarkStart w:id="47" w:name="_Toc93508804"/>
      <w:r>
        <w:rPr>
          <w:rFonts w:hint="eastAsia"/>
        </w:rPr>
        <w:t>设置自定义扫描参数</w:t>
      </w:r>
      <w:bookmarkEnd w:id="47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:SOUR:LIST:CURR&lt;space&gt;</w:t>
      </w:r>
      <w:r>
        <w:rPr>
          <w:rFonts w:ascii="宋体" w:hAnsi="宋体" w:cs="宋体" w:hint="eastAsia"/>
        </w:rPr>
        <w:t>“</w:t>
      </w:r>
      <w:r>
        <w:rPr>
          <w:rFonts w:ascii="宋体" w:hAnsi="宋体" w:cs="宋体" w:hint="eastAsia"/>
        </w:rPr>
        <w:t>%1,%2,%3</w:t>
      </w:r>
      <w:r>
        <w:rPr>
          <w:rFonts w:ascii="宋体" w:hAnsi="宋体" w:cs="宋体" w:hint="eastAsia"/>
        </w:rPr>
        <w:t>……”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设置自定义扫描电流参数。该指令会清除原有的用户输入参数，并从本次参数</w:t>
      </w:r>
      <w:proofErr w:type="gramStart"/>
      <w:r>
        <w:rPr>
          <w:rFonts w:ascii="宋体" w:hAnsi="宋体" w:cs="宋体" w:hint="eastAsia"/>
        </w:rPr>
        <w:t>值开始</w:t>
      </w:r>
      <w:proofErr w:type="gramEnd"/>
      <w:r>
        <w:rPr>
          <w:rFonts w:ascii="宋体" w:hAnsi="宋体" w:cs="宋体" w:hint="eastAsia"/>
        </w:rPr>
        <w:t>重新记录。指令单次接受参数最大数量为</w:t>
      </w:r>
      <w:r>
        <w:rPr>
          <w:rFonts w:ascii="宋体" w:hAnsi="宋体" w:cs="宋体" w:hint="eastAsia"/>
        </w:rPr>
        <w:t>100</w:t>
      </w:r>
      <w:r>
        <w:rPr>
          <w:rFonts w:ascii="宋体" w:hAnsi="宋体" w:cs="宋体" w:hint="eastAsia"/>
        </w:rPr>
        <w:t>，如待输入参数大于</w:t>
      </w:r>
      <w:r>
        <w:rPr>
          <w:rFonts w:ascii="宋体" w:hAnsi="宋体" w:cs="宋体" w:hint="eastAsia"/>
        </w:rPr>
        <w:t>100</w:t>
      </w:r>
      <w:r>
        <w:rPr>
          <w:rFonts w:ascii="宋体" w:hAnsi="宋体" w:cs="宋体" w:hint="eastAsia"/>
        </w:rPr>
        <w:t>时则需要使用自定义扫描参数追加指令进行添加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bookmarkStart w:id="48" w:name="OLE_LINK1"/>
      <w:r>
        <w:rPr>
          <w:rFonts w:ascii="宋体" w:hAnsi="宋体" w:cs="宋体" w:hint="eastAsia"/>
        </w:rPr>
        <w:t>%1,%2,%3</w:t>
      </w:r>
      <w:r>
        <w:rPr>
          <w:rFonts w:ascii="宋体" w:hAnsi="宋体" w:cs="宋体" w:hint="eastAsia"/>
        </w:rPr>
        <w:t>……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表示用户输入的电流值，单位</w:t>
      </w:r>
      <w:r>
        <w:rPr>
          <w:rFonts w:ascii="宋体" w:hAnsi="宋体" w:cs="宋体" w:hint="eastAsia"/>
        </w:rPr>
        <w:t>A</w:t>
      </w:r>
      <w:r>
        <w:rPr>
          <w:rFonts w:ascii="宋体" w:hAnsi="宋体" w:cs="宋体" w:hint="eastAsia"/>
        </w:rPr>
        <w:t>。</w:t>
      </w:r>
      <w:bookmarkEnd w:id="48"/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LIST:CURR </w:t>
      </w:r>
      <w:r>
        <w:rPr>
          <w:rFonts w:ascii="宋体" w:hAnsi="宋体" w:cs="宋体" w:hint="eastAsia"/>
        </w:rPr>
        <w:t>“</w:t>
      </w:r>
      <w:r>
        <w:rPr>
          <w:rFonts w:ascii="宋体" w:hAnsi="宋体" w:cs="宋体" w:hint="eastAsia"/>
        </w:rPr>
        <w:t>10,20,50,400</w:t>
      </w:r>
      <w:r>
        <w:rPr>
          <w:rFonts w:ascii="宋体" w:hAnsi="宋体" w:cs="宋体" w:hint="eastAsia"/>
        </w:rPr>
        <w:t>”</w:t>
      </w:r>
      <w:r>
        <w:rPr>
          <w:rFonts w:ascii="宋体" w:hAnsi="宋体" w:cs="宋体" w:hint="eastAsia"/>
        </w:rPr>
        <w:t xml:space="preserve"> </w:t>
      </w:r>
    </w:p>
    <w:p w:rsidR="005D62C5" w:rsidRDefault="00307E01">
      <w:pPr>
        <w:ind w:firstLineChars="200" w:firstLine="480"/>
      </w:pPr>
      <w:r>
        <w:rPr>
          <w:rFonts w:ascii="宋体" w:hAnsi="宋体" w:cs="宋体" w:hint="eastAsia"/>
        </w:rPr>
        <w:t>//</w:t>
      </w:r>
      <w:r>
        <w:rPr>
          <w:rFonts w:ascii="宋体" w:hAnsi="宋体" w:cs="宋体" w:hint="eastAsia"/>
        </w:rPr>
        <w:t>设置自定扫描值为</w:t>
      </w:r>
      <w:r>
        <w:rPr>
          <w:rFonts w:ascii="宋体" w:hAnsi="宋体" w:cs="宋体" w:hint="eastAsia"/>
        </w:rPr>
        <w:t>1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2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5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400A</w:t>
      </w:r>
    </w:p>
    <w:p w:rsidR="005D62C5" w:rsidRDefault="005D62C5"/>
    <w:p w:rsidR="005D62C5" w:rsidRDefault="00307E01">
      <w:pPr>
        <w:pStyle w:val="3"/>
        <w:numPr>
          <w:ilvl w:val="1"/>
          <w:numId w:val="2"/>
        </w:numPr>
      </w:pPr>
      <w:bookmarkStart w:id="49" w:name="_Toc93508805"/>
      <w:r>
        <w:rPr>
          <w:rFonts w:hint="eastAsia"/>
        </w:rPr>
        <w:t>设置自定义扫描参数追加</w:t>
      </w:r>
      <w:bookmarkEnd w:id="49"/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 xml:space="preserve"> :SOUR:LIST:CURR:APP&lt;space&gt;</w:t>
      </w:r>
      <w:r>
        <w:rPr>
          <w:rFonts w:ascii="宋体" w:hAnsi="宋体" w:cs="宋体" w:hint="eastAsia"/>
        </w:rPr>
        <w:t>“</w:t>
      </w:r>
      <w:r>
        <w:rPr>
          <w:rFonts w:ascii="宋体" w:hAnsi="宋体" w:cs="宋体" w:hint="eastAsia"/>
        </w:rPr>
        <w:t>%1,%2,%3</w:t>
      </w:r>
      <w:r>
        <w:rPr>
          <w:rFonts w:ascii="宋体" w:hAnsi="宋体" w:cs="宋体" w:hint="eastAsia"/>
        </w:rPr>
        <w:t>……”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该指令追加自定义</w:t>
      </w:r>
      <w:r>
        <w:rPr>
          <w:rFonts w:ascii="宋体" w:hAnsi="宋体" w:cs="宋体" w:hint="eastAsia"/>
        </w:rPr>
        <w:t>扫描参数。该指令会将参数追加到已经设置的自定义参数列表之后。指令单次接受参数最大数量为</w:t>
      </w:r>
      <w:r>
        <w:rPr>
          <w:rFonts w:ascii="宋体" w:hAnsi="宋体" w:cs="宋体" w:hint="eastAsia"/>
        </w:rPr>
        <w:t>100</w:t>
      </w:r>
      <w:r>
        <w:rPr>
          <w:rFonts w:ascii="宋体" w:hAnsi="宋体" w:cs="宋体" w:hint="eastAsia"/>
        </w:rPr>
        <w:t>，如待输入参数大于</w:t>
      </w:r>
      <w:r>
        <w:rPr>
          <w:rFonts w:ascii="宋体" w:hAnsi="宋体" w:cs="宋体" w:hint="eastAsia"/>
        </w:rPr>
        <w:t>100</w:t>
      </w:r>
      <w:r>
        <w:rPr>
          <w:rFonts w:ascii="宋体" w:hAnsi="宋体" w:cs="宋体" w:hint="eastAsia"/>
        </w:rPr>
        <w:t>则需要多次调用本指令进行追加操作。自定义扫描参数总点数不得大于</w:t>
      </w:r>
      <w:r>
        <w:rPr>
          <w:rFonts w:ascii="宋体" w:hAnsi="宋体" w:cs="宋体" w:hint="eastAsia"/>
        </w:rPr>
        <w:t>2000</w:t>
      </w:r>
      <w:r>
        <w:rPr>
          <w:rFonts w:ascii="宋体" w:hAnsi="宋体" w:cs="宋体" w:hint="eastAsia"/>
        </w:rPr>
        <w:t>。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1,%2,%3</w:t>
      </w:r>
      <w:r>
        <w:rPr>
          <w:rFonts w:ascii="宋体" w:hAnsi="宋体" w:cs="宋体" w:hint="eastAsia"/>
        </w:rPr>
        <w:t>……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表示用户输入的电流值，单位</w:t>
      </w:r>
      <w:r>
        <w:rPr>
          <w:rFonts w:ascii="宋体" w:hAnsi="宋体" w:cs="宋体" w:hint="eastAsia"/>
        </w:rPr>
        <w:t>A</w:t>
      </w:r>
    </w:p>
    <w:p w:rsidR="005D62C5" w:rsidRDefault="005D62C5">
      <w:pPr>
        <w:ind w:firstLineChars="200" w:firstLine="480"/>
        <w:rPr>
          <w:rFonts w:ascii="宋体" w:hAnsi="宋体" w:cs="宋体"/>
        </w:rPr>
      </w:pP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</w:t>
      </w:r>
      <w:r>
        <w:rPr>
          <w:rFonts w:ascii="宋体" w:hAnsi="宋体" w:cs="宋体"/>
        </w:rPr>
        <w:t>: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LIST:CURR:APP </w:t>
      </w:r>
      <w:r>
        <w:rPr>
          <w:rFonts w:ascii="宋体" w:hAnsi="宋体" w:cs="宋体" w:hint="eastAsia"/>
        </w:rPr>
        <w:t>“</w:t>
      </w:r>
      <w:r>
        <w:rPr>
          <w:rFonts w:ascii="宋体" w:hAnsi="宋体" w:cs="宋体" w:hint="eastAsia"/>
        </w:rPr>
        <w:t>80,90,100,120,200</w:t>
      </w:r>
      <w:r>
        <w:rPr>
          <w:rFonts w:ascii="宋体" w:hAnsi="宋体" w:cs="宋体" w:hint="eastAsia"/>
        </w:rPr>
        <w:t>”</w:t>
      </w:r>
    </w:p>
    <w:p w:rsidR="005D62C5" w:rsidRDefault="00307E01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//</w:t>
      </w:r>
      <w:r>
        <w:rPr>
          <w:rFonts w:ascii="宋体" w:hAnsi="宋体" w:cs="宋体" w:hint="eastAsia"/>
        </w:rPr>
        <w:t>追加自定义扫描参数为</w:t>
      </w:r>
      <w:r>
        <w:rPr>
          <w:rFonts w:ascii="宋体" w:hAnsi="宋体" w:cs="宋体" w:hint="eastAsia"/>
        </w:rPr>
        <w:t>8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9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10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120A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 w:hint="eastAsia"/>
        </w:rPr>
        <w:t>200A</w:t>
      </w:r>
      <w:r>
        <w:rPr>
          <w:rFonts w:ascii="宋体" w:hAnsi="宋体" w:cs="宋体" w:hint="eastAsia"/>
        </w:rPr>
        <w:t>。</w:t>
      </w:r>
    </w:p>
    <w:p w:rsidR="005D62C5" w:rsidRDefault="00307E01">
      <w:r>
        <w:br w:type="page"/>
      </w:r>
    </w:p>
    <w:p w:rsidR="005D62C5" w:rsidRDefault="00307E01">
      <w:pPr>
        <w:pStyle w:val="2"/>
      </w:pPr>
      <w:bookmarkStart w:id="50" w:name="_Toc93508806"/>
      <w:r>
        <w:lastRenderedPageBreak/>
        <w:t>附录</w:t>
      </w:r>
      <w:bookmarkEnd w:id="50"/>
    </w:p>
    <w:p w:rsidR="005D62C5" w:rsidRDefault="00307E01">
      <w:pPr>
        <w:rPr>
          <w:b/>
        </w:rPr>
      </w:pPr>
      <w:r>
        <w:rPr>
          <w:b/>
        </w:rPr>
        <w:t>扫描应用示例</w:t>
      </w:r>
      <w:r>
        <w:rPr>
          <w:b/>
        </w:rPr>
        <w:t>:</w:t>
      </w:r>
    </w:p>
    <w:p w:rsidR="005D62C5" w:rsidRDefault="00307E01">
      <w:pPr>
        <w:ind w:firstLine="420"/>
      </w:pPr>
      <w:r>
        <w:rPr>
          <w:rFonts w:hint="eastAsia"/>
        </w:rPr>
        <w:t>应用中所有指令后都会用以</w:t>
      </w:r>
      <w:r>
        <w:rPr>
          <w:rFonts w:hint="eastAsia"/>
        </w:rPr>
        <w:t>"//"</w:t>
      </w:r>
      <w:r>
        <w:rPr>
          <w:rFonts w:hint="eastAsia"/>
        </w:rPr>
        <w:t>开头的语句来说明该</w:t>
      </w:r>
      <w:r>
        <w:rPr>
          <w:rFonts w:hint="eastAsia"/>
        </w:rPr>
        <w:t>SCPI</w:t>
      </w:r>
      <w:r>
        <w:rPr>
          <w:rFonts w:hint="eastAsia"/>
        </w:rPr>
        <w:t>指令的功能，</w:t>
      </w:r>
      <w:r>
        <w:rPr>
          <w:rFonts w:hint="eastAsia"/>
        </w:rPr>
        <w:t>"//"</w:t>
      </w:r>
      <w:r>
        <w:rPr>
          <w:rFonts w:hint="eastAsia"/>
        </w:rPr>
        <w:t>和之后</w:t>
      </w:r>
      <w:r>
        <w:rPr>
          <w:rFonts w:hint="eastAsia"/>
        </w:rPr>
        <w:t>的部分本身不属于</w:t>
      </w:r>
      <w:r>
        <w:rPr>
          <w:rFonts w:hint="eastAsia"/>
        </w:rPr>
        <w:t>SCPI</w:t>
      </w:r>
      <w:r>
        <w:rPr>
          <w:rFonts w:hint="eastAsia"/>
        </w:rPr>
        <w:t>指令，用户在输入指令时需要忽略。</w:t>
      </w:r>
    </w:p>
    <w:p w:rsidR="005D62C5" w:rsidRDefault="005D62C5">
      <w:pPr>
        <w:ind w:firstLine="420"/>
        <w:rPr>
          <w:b/>
        </w:rPr>
      </w:pPr>
    </w:p>
    <w:p w:rsidR="005D62C5" w:rsidRDefault="00307E01">
      <w:r>
        <w:rPr>
          <w:rFonts w:hint="eastAsia"/>
        </w:rPr>
        <w:t>应用</w:t>
      </w:r>
      <w:r>
        <w:rPr>
          <w:rFonts w:hint="eastAsia"/>
        </w:rPr>
        <w:t>1</w:t>
      </w:r>
      <w:r>
        <w:t>:</w:t>
      </w:r>
      <w:r>
        <w:rPr>
          <w:rFonts w:hint="eastAsia"/>
        </w:rPr>
        <w:t>扫描指定的电流值</w:t>
      </w:r>
    </w:p>
    <w:p w:rsidR="005D62C5" w:rsidRDefault="00307E01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通道，脉冲宽度</w:t>
      </w:r>
      <w:r>
        <w:rPr>
          <w:rFonts w:hint="eastAsia"/>
        </w:rPr>
        <w:t>200us</w:t>
      </w:r>
      <w:r>
        <w:rPr>
          <w:rFonts w:hint="eastAsia"/>
        </w:rPr>
        <w:t>，脉冲周期</w:t>
      </w:r>
      <w:r>
        <w:rPr>
          <w:rFonts w:hint="eastAsia"/>
        </w:rPr>
        <w:t>400ms</w:t>
      </w:r>
      <w:r>
        <w:rPr>
          <w:rFonts w:hint="eastAsia"/>
        </w:rPr>
        <w:t>，采样延迟</w:t>
      </w:r>
      <w:r>
        <w:rPr>
          <w:rFonts w:hint="eastAsia"/>
        </w:rPr>
        <w:t>90</w:t>
      </w:r>
      <w:r>
        <w:rPr>
          <w:rFonts w:hint="eastAsia"/>
        </w:rPr>
        <w:t>n</w:t>
      </w:r>
      <w:r>
        <w:rPr>
          <w:rFonts w:hint="eastAsia"/>
        </w:rPr>
        <w:t>s</w:t>
      </w:r>
      <w:r>
        <w:rPr>
          <w:rFonts w:hint="eastAsia"/>
        </w:rPr>
        <w:t>，采样点数</w:t>
      </w:r>
      <w:r>
        <w:rPr>
          <w:rFonts w:hint="eastAsia"/>
        </w:rPr>
        <w:t>100</w:t>
      </w:r>
      <w:r>
        <w:rPr>
          <w:rFonts w:hint="eastAsia"/>
        </w:rPr>
        <w:t>，设备输出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10A</w:t>
      </w:r>
      <w:r>
        <w:rPr>
          <w:rFonts w:hint="eastAsia"/>
        </w:rPr>
        <w:t>的脉冲。</w:t>
      </w:r>
    </w:p>
    <w:p w:rsidR="005D62C5" w:rsidRDefault="005D62C5"/>
    <w:p w:rsidR="005D62C5" w:rsidRDefault="00307E01">
      <w:r>
        <w:rPr>
          <w:rFonts w:ascii="宋体" w:hAnsi="宋体" w:cs="宋体" w:hint="eastAsia"/>
        </w:rPr>
        <w:t>:SOUR:CURR:MODE SWE</w:t>
      </w:r>
      <w:r>
        <w:t xml:space="preserve">             // </w:t>
      </w:r>
      <w:r>
        <w:t>设备进入扫描模式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PERI 400000             // </w:t>
      </w:r>
      <w:r>
        <w:rPr>
          <w:rFonts w:ascii="宋体" w:hAnsi="宋体" w:cs="宋体" w:hint="eastAsia"/>
        </w:rPr>
        <w:t>设置脉冲周期</w:t>
      </w:r>
      <w:r>
        <w:rPr>
          <w:rFonts w:ascii="宋体" w:hAnsi="宋体" w:cs="宋体" w:hint="eastAsia"/>
        </w:rPr>
        <w:t>400m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200               // </w:t>
      </w:r>
      <w:r>
        <w:rPr>
          <w:rFonts w:ascii="宋体" w:hAnsi="宋体" w:cs="宋体" w:hint="eastAsia"/>
        </w:rPr>
        <w:t>设置脉冲宽度</w:t>
      </w:r>
      <w:r>
        <w:rPr>
          <w:rFonts w:ascii="宋体" w:hAnsi="宋体" w:cs="宋体" w:hint="eastAsia"/>
        </w:rPr>
        <w:t>200u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DEL 90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 w:hint="eastAsia"/>
        </w:rPr>
        <w:t xml:space="preserve">// </w:t>
      </w:r>
      <w:r>
        <w:rPr>
          <w:rFonts w:ascii="宋体" w:hAnsi="宋体" w:cs="宋体" w:hint="eastAsia"/>
        </w:rPr>
        <w:t>设置采样延迟</w:t>
      </w:r>
      <w:r>
        <w:rPr>
          <w:rFonts w:ascii="宋体" w:hAnsi="宋体" w:cs="宋体" w:hint="eastAsia"/>
        </w:rPr>
        <w:t>90</w:t>
      </w:r>
      <w:r>
        <w:rPr>
          <w:rFonts w:ascii="宋体" w:hAnsi="宋体" w:cs="宋体" w:hint="eastAsia"/>
        </w:rPr>
        <w:t>n</w:t>
      </w:r>
      <w:r>
        <w:rPr>
          <w:rFonts w:ascii="宋体" w:hAnsi="宋体" w:cs="宋体" w:hint="eastAsia"/>
        </w:rPr>
        <w:t>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SWE:POIN 10                 // </w:t>
      </w:r>
      <w:r>
        <w:rPr>
          <w:rFonts w:ascii="宋体" w:hAnsi="宋体" w:cs="宋体" w:hint="eastAsia"/>
        </w:rPr>
        <w:t>设置扫描脉冲个数为</w:t>
      </w:r>
      <w:r>
        <w:rPr>
          <w:rFonts w:ascii="宋体" w:hAnsi="宋体" w:cs="宋体" w:hint="eastAsia"/>
        </w:rPr>
        <w:t>1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POIN 100               // </w:t>
      </w:r>
      <w:r>
        <w:rPr>
          <w:rFonts w:ascii="宋体" w:hAnsi="宋体" w:cs="宋体" w:hint="eastAsia"/>
        </w:rPr>
        <w:t>采样点数</w:t>
      </w:r>
      <w:r>
        <w:rPr>
          <w:rFonts w:ascii="宋体" w:hAnsi="宋体" w:cs="宋体" w:hint="eastAsia"/>
        </w:rPr>
        <w:t>10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LEV 10               // </w:t>
      </w:r>
      <w:r>
        <w:rPr>
          <w:rFonts w:ascii="宋体" w:hAnsi="宋体" w:cs="宋体" w:hint="eastAsia"/>
        </w:rPr>
        <w:t>输出电流值为</w:t>
      </w:r>
      <w:r>
        <w:rPr>
          <w:rFonts w:ascii="宋体" w:hAnsi="宋体" w:cs="宋体" w:hint="eastAsia"/>
        </w:rPr>
        <w:t>10A</w:t>
      </w:r>
      <w:r>
        <w:rPr>
          <w:rFonts w:ascii="宋体" w:hAnsi="宋体" w:cs="宋体" w:hint="eastAsia"/>
        </w:rPr>
        <w:t>，用户可设置其他值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OUTP ON                          // </w:t>
      </w:r>
      <w:r w:rsidR="007478D9">
        <w:rPr>
          <w:rFonts w:ascii="宋体" w:hAnsi="宋体" w:cs="宋体" w:hint="eastAsia"/>
        </w:rPr>
        <w:t>启动</w:t>
      </w:r>
      <w:r>
        <w:rPr>
          <w:rFonts w:ascii="宋体" w:hAnsi="宋体" w:cs="宋体" w:hint="eastAsia"/>
        </w:rPr>
        <w:t>1</w:t>
      </w:r>
      <w:r w:rsidR="007478D9">
        <w:rPr>
          <w:rFonts w:ascii="宋体" w:hAnsi="宋体" w:cs="宋体" w:hint="eastAsia"/>
        </w:rPr>
        <w:t>通道的扫描</w:t>
      </w:r>
    </w:p>
    <w:p w:rsidR="005D62C5" w:rsidRDefault="00307E01">
      <w:pPr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READ</w:t>
      </w:r>
      <w:proofErr w:type="gramEnd"/>
      <w:r>
        <w:rPr>
          <w:rFonts w:ascii="宋体" w:hAnsi="宋体" w:cs="宋体" w:hint="eastAsia"/>
        </w:rPr>
        <w:t xml:space="preserve">?        </w:t>
      </w:r>
      <w:r>
        <w:rPr>
          <w:rFonts w:ascii="宋体" w:hAnsi="宋体" w:cs="宋体" w:hint="eastAsia"/>
        </w:rPr>
        <w:t xml:space="preserve">                    // </w:t>
      </w:r>
      <w:r>
        <w:rPr>
          <w:rFonts w:ascii="宋体" w:hAnsi="宋体" w:cs="宋体" w:hint="eastAsia"/>
        </w:rPr>
        <w:t>读取扫描数据，此时应该返回</w:t>
      </w:r>
      <w:r>
        <w:rPr>
          <w:rFonts w:ascii="宋体" w:hAnsi="宋体" w:cs="宋体" w:hint="eastAsia"/>
        </w:rPr>
        <w:t>10</w:t>
      </w:r>
      <w:r>
        <w:rPr>
          <w:rFonts w:ascii="宋体" w:hAnsi="宋体" w:cs="宋体" w:hint="eastAsia"/>
        </w:rPr>
        <w:t>个点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OUTP OFF                         // </w:t>
      </w:r>
      <w:r>
        <w:rPr>
          <w:rFonts w:ascii="宋体" w:hAnsi="宋体" w:cs="宋体" w:hint="eastAsia"/>
        </w:rPr>
        <w:t>关闭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通道输出</w:t>
      </w:r>
      <w:r w:rsidR="00727203">
        <w:rPr>
          <w:rFonts w:ascii="宋体" w:hAnsi="宋体" w:cs="宋体" w:hint="eastAsia"/>
        </w:rPr>
        <w:t>（可忽略该指令）</w:t>
      </w:r>
    </w:p>
    <w:p w:rsidR="005D62C5" w:rsidRDefault="005D62C5"/>
    <w:p w:rsidR="005D62C5" w:rsidRDefault="00307E01">
      <w:r>
        <w:rPr>
          <w:noProof/>
        </w:rPr>
        <w:drawing>
          <wp:inline distT="0" distB="0" distL="0" distR="0">
            <wp:extent cx="5274310" cy="15779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C5" w:rsidRDefault="005D62C5"/>
    <w:p w:rsidR="005D62C5" w:rsidRDefault="00307E01">
      <w:r>
        <w:rPr>
          <w:rFonts w:hint="eastAsia"/>
        </w:rPr>
        <w:t>应用</w:t>
      </w:r>
      <w:r>
        <w:rPr>
          <w:rFonts w:hint="eastAsia"/>
        </w:rPr>
        <w:t>2</w:t>
      </w:r>
      <w:r>
        <w:t>:</w:t>
      </w:r>
      <w:r>
        <w:rPr>
          <w:rFonts w:hint="eastAsia"/>
        </w:rPr>
        <w:t>线性扫描</w:t>
      </w:r>
    </w:p>
    <w:p w:rsidR="005D62C5" w:rsidRDefault="00307E01">
      <w:pPr>
        <w:ind w:firstLineChars="200" w:firstLine="480"/>
      </w:pPr>
      <w:r>
        <w:rPr>
          <w:rFonts w:hint="eastAsia"/>
        </w:rPr>
        <w:t>线性扫描可以完成一个范围内电流值的扫描功能。用户首先需要指定电流的起点值和终点值以及扫描个数，设备将首先计算出步进值，在扫描完起点值对应的数据后设备将自动使用</w:t>
      </w:r>
      <w:proofErr w:type="gramStart"/>
      <w:r>
        <w:rPr>
          <w:rFonts w:hint="eastAsia"/>
        </w:rPr>
        <w:t>步进值累加</w:t>
      </w:r>
      <w:proofErr w:type="gramEnd"/>
      <w:r>
        <w:rPr>
          <w:rFonts w:hint="eastAsia"/>
        </w:rPr>
        <w:t>，然后完成下一个扫描值的扫描工作直至达到用户指定终点值。</w:t>
      </w:r>
    </w:p>
    <w:p w:rsidR="005D62C5" w:rsidRDefault="005D62C5"/>
    <w:p w:rsidR="005D62C5" w:rsidRDefault="00307E01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通道，脉冲宽度</w:t>
      </w:r>
      <w:r>
        <w:rPr>
          <w:rFonts w:hint="eastAsia"/>
        </w:rPr>
        <w:t>200us</w:t>
      </w:r>
      <w:r>
        <w:rPr>
          <w:rFonts w:hint="eastAsia"/>
        </w:rPr>
        <w:t>，脉冲周期</w:t>
      </w:r>
      <w:r>
        <w:rPr>
          <w:rFonts w:hint="eastAsia"/>
        </w:rPr>
        <w:t>400ms</w:t>
      </w:r>
      <w:r>
        <w:rPr>
          <w:rFonts w:hint="eastAsia"/>
        </w:rPr>
        <w:t>，采样延迟</w:t>
      </w:r>
      <w:r>
        <w:rPr>
          <w:rFonts w:hint="eastAsia"/>
        </w:rPr>
        <w:t>90</w:t>
      </w:r>
      <w:r>
        <w:rPr>
          <w:rFonts w:hint="eastAsia"/>
        </w:rPr>
        <w:t>n</w:t>
      </w:r>
      <w:r>
        <w:rPr>
          <w:rFonts w:hint="eastAsia"/>
        </w:rPr>
        <w:t>s</w:t>
      </w:r>
      <w:r>
        <w:rPr>
          <w:rFonts w:hint="eastAsia"/>
        </w:rPr>
        <w:t>，采样点数</w:t>
      </w:r>
      <w:r>
        <w:rPr>
          <w:rFonts w:hint="eastAsia"/>
        </w:rPr>
        <w:t>100</w:t>
      </w:r>
      <w:r>
        <w:rPr>
          <w:rFonts w:hint="eastAsia"/>
        </w:rPr>
        <w:t>，设备</w:t>
      </w:r>
      <w:r>
        <w:rPr>
          <w:rFonts w:hint="eastAsia"/>
        </w:rPr>
        <w:t>完成从</w:t>
      </w:r>
      <w:r>
        <w:rPr>
          <w:rFonts w:hint="eastAsia"/>
        </w:rPr>
        <w:t>10A</w:t>
      </w:r>
      <w:r>
        <w:rPr>
          <w:rFonts w:hint="eastAsia"/>
        </w:rPr>
        <w:t>至</w:t>
      </w:r>
      <w:r>
        <w:rPr>
          <w:rFonts w:hint="eastAsia"/>
        </w:rPr>
        <w:t>60A</w:t>
      </w:r>
      <w:r>
        <w:rPr>
          <w:rFonts w:hint="eastAsia"/>
        </w:rPr>
        <w:t>的扫描过程，过程中输出</w:t>
      </w:r>
      <w:r>
        <w:rPr>
          <w:rFonts w:hint="eastAsia"/>
        </w:rPr>
        <w:t>10</w:t>
      </w:r>
      <w:r>
        <w:rPr>
          <w:rFonts w:hint="eastAsia"/>
        </w:rPr>
        <w:t>个脉冲。</w:t>
      </w:r>
    </w:p>
    <w:p w:rsidR="005D62C5" w:rsidRDefault="005D62C5"/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MODE SWE                       // </w:t>
      </w:r>
      <w:r>
        <w:rPr>
          <w:rFonts w:ascii="宋体" w:hAnsi="宋体" w:cs="宋体" w:hint="eastAsia"/>
        </w:rPr>
        <w:t>设备进入扫描模式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STAR 10                        // </w:t>
      </w:r>
      <w:r>
        <w:rPr>
          <w:rFonts w:ascii="宋体" w:hAnsi="宋体" w:cs="宋体" w:hint="eastAsia"/>
        </w:rPr>
        <w:t>设置扫描起点值</w:t>
      </w:r>
      <w:r>
        <w:rPr>
          <w:rFonts w:ascii="宋体" w:hAnsi="宋体" w:cs="宋体" w:hint="eastAsia"/>
        </w:rPr>
        <w:t>10A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STOP 60                        // </w:t>
      </w:r>
      <w:r>
        <w:rPr>
          <w:rFonts w:ascii="宋体" w:hAnsi="宋体" w:cs="宋体" w:hint="eastAsia"/>
        </w:rPr>
        <w:t>设置扫描终点值</w:t>
      </w:r>
      <w:r>
        <w:rPr>
          <w:rFonts w:ascii="宋体" w:hAnsi="宋体" w:cs="宋体" w:hint="eastAsia"/>
        </w:rPr>
        <w:t>60A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SWE:POIN 10                         // </w:t>
      </w:r>
      <w:r>
        <w:rPr>
          <w:rFonts w:ascii="宋体" w:hAnsi="宋体" w:cs="宋体" w:hint="eastAsia"/>
        </w:rPr>
        <w:t>设置扫描脉冲个数</w:t>
      </w:r>
      <w:r>
        <w:rPr>
          <w:rFonts w:ascii="宋体" w:hAnsi="宋体" w:cs="宋体" w:hint="eastAsia"/>
        </w:rPr>
        <w:t>1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:SOUR</w:t>
      </w:r>
      <w:r>
        <w:rPr>
          <w:rFonts w:ascii="宋体" w:hAnsi="宋体" w:cs="宋体" w:hint="eastAsia"/>
        </w:rPr>
        <w:t xml:space="preserve">:PULS:PERI 400000                    // </w:t>
      </w:r>
      <w:r>
        <w:rPr>
          <w:rFonts w:ascii="宋体" w:hAnsi="宋体" w:cs="宋体" w:hint="eastAsia"/>
        </w:rPr>
        <w:t>设置脉冲周期</w:t>
      </w:r>
      <w:r>
        <w:rPr>
          <w:rFonts w:ascii="宋体" w:hAnsi="宋体" w:cs="宋体" w:hint="eastAsia"/>
        </w:rPr>
        <w:t>400m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200                       // </w:t>
      </w:r>
      <w:r>
        <w:rPr>
          <w:rFonts w:ascii="宋体" w:hAnsi="宋体" w:cs="宋体" w:hint="eastAsia"/>
        </w:rPr>
        <w:t>设置脉冲宽度</w:t>
      </w:r>
      <w:r>
        <w:rPr>
          <w:rFonts w:ascii="宋体" w:hAnsi="宋体" w:cs="宋体" w:hint="eastAsia"/>
        </w:rPr>
        <w:t>200u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DEL 90                         // </w:t>
      </w:r>
      <w:r>
        <w:rPr>
          <w:rFonts w:ascii="宋体" w:hAnsi="宋体" w:cs="宋体" w:hint="eastAsia"/>
        </w:rPr>
        <w:t>设置采样延迟</w:t>
      </w:r>
      <w:r>
        <w:rPr>
          <w:rFonts w:ascii="宋体" w:hAnsi="宋体" w:cs="宋体" w:hint="eastAsia"/>
        </w:rPr>
        <w:t>90</w:t>
      </w:r>
      <w:r>
        <w:rPr>
          <w:rFonts w:ascii="宋体" w:hAnsi="宋体" w:cs="宋体" w:hint="eastAsia"/>
        </w:rPr>
        <w:t>n</w:t>
      </w:r>
      <w:r>
        <w:rPr>
          <w:rFonts w:ascii="宋体" w:hAnsi="宋体" w:cs="宋体" w:hint="eastAsia"/>
        </w:rPr>
        <w:t>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POIN 100                       // </w:t>
      </w:r>
      <w:r>
        <w:rPr>
          <w:rFonts w:ascii="宋体" w:hAnsi="宋体" w:cs="宋体" w:hint="eastAsia"/>
        </w:rPr>
        <w:t>采样点数</w:t>
      </w:r>
      <w:r>
        <w:rPr>
          <w:rFonts w:ascii="宋体" w:hAnsi="宋体" w:cs="宋体" w:hint="eastAsia"/>
        </w:rPr>
        <w:t>10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OUTP ON                              </w:t>
      </w:r>
      <w:r>
        <w:rPr>
          <w:rFonts w:ascii="宋体" w:hAnsi="宋体" w:cs="宋体" w:hint="eastAsia"/>
        </w:rPr>
        <w:t xml:space="preserve">    // </w:t>
      </w:r>
      <w:r w:rsidR="00751057">
        <w:rPr>
          <w:rFonts w:ascii="宋体" w:hAnsi="宋体" w:cs="宋体" w:hint="eastAsia"/>
        </w:rPr>
        <w:t>启动</w:t>
      </w:r>
      <w:r>
        <w:rPr>
          <w:rFonts w:ascii="宋体" w:hAnsi="宋体" w:cs="宋体" w:hint="eastAsia"/>
        </w:rPr>
        <w:t>1</w:t>
      </w:r>
      <w:r w:rsidR="00751057">
        <w:rPr>
          <w:rFonts w:ascii="宋体" w:hAnsi="宋体" w:cs="宋体" w:hint="eastAsia"/>
        </w:rPr>
        <w:t>通道扫描</w:t>
      </w:r>
    </w:p>
    <w:p w:rsidR="005D62C5" w:rsidRDefault="00307E01">
      <w:pPr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READ</w:t>
      </w:r>
      <w:proofErr w:type="gramEnd"/>
      <w:r>
        <w:rPr>
          <w:rFonts w:ascii="宋体" w:hAnsi="宋体" w:cs="宋体" w:hint="eastAsia"/>
        </w:rPr>
        <w:t xml:space="preserve">?                            // </w:t>
      </w:r>
      <w:r>
        <w:rPr>
          <w:rFonts w:ascii="宋体" w:hAnsi="宋体" w:cs="宋体" w:hint="eastAsia"/>
        </w:rPr>
        <w:t>读取扫描数据，此时应该返回</w:t>
      </w:r>
      <w:r>
        <w:rPr>
          <w:rFonts w:ascii="宋体" w:hAnsi="宋体" w:cs="宋体" w:hint="eastAsia"/>
        </w:rPr>
        <w:t>10</w:t>
      </w:r>
      <w:r>
        <w:rPr>
          <w:rFonts w:ascii="宋体" w:hAnsi="宋体" w:cs="宋体" w:hint="eastAsia"/>
        </w:rPr>
        <w:t>个点</w:t>
      </w:r>
    </w:p>
    <w:p w:rsidR="005D62C5" w:rsidRDefault="00307E01">
      <w:r>
        <w:rPr>
          <w:rFonts w:ascii="宋体" w:hAnsi="宋体" w:cs="宋体" w:hint="eastAsia"/>
        </w:rPr>
        <w:t xml:space="preserve">:OUTP OFF </w:t>
      </w:r>
      <w:r w:rsidR="00D01DB2">
        <w:rPr>
          <w:rFonts w:ascii="宋体" w:hAnsi="宋体" w:cs="宋体" w:hint="eastAsia"/>
        </w:rPr>
        <w:t xml:space="preserve">                             </w:t>
      </w:r>
      <w:r>
        <w:rPr>
          <w:rFonts w:ascii="宋体" w:hAnsi="宋体" w:cs="宋体" w:hint="eastAsia"/>
        </w:rPr>
        <w:t xml:space="preserve">// </w:t>
      </w:r>
      <w:r>
        <w:rPr>
          <w:rFonts w:ascii="宋体" w:hAnsi="宋体" w:cs="宋体" w:hint="eastAsia"/>
        </w:rPr>
        <w:t>关闭</w:t>
      </w:r>
      <w:r>
        <w:rPr>
          <w:rFonts w:ascii="宋体" w:hAnsi="宋体" w:cs="宋体" w:hint="eastAsia"/>
        </w:rPr>
        <w:t>1</w:t>
      </w:r>
      <w:r>
        <w:rPr>
          <w:rFonts w:ascii="宋体" w:hAnsi="宋体" w:cs="宋体" w:hint="eastAsia"/>
        </w:rPr>
        <w:t>通道输出</w:t>
      </w:r>
      <w:r w:rsidR="00D01DB2">
        <w:rPr>
          <w:rFonts w:ascii="宋体" w:hAnsi="宋体" w:cs="宋体" w:hint="eastAsia"/>
        </w:rPr>
        <w:t>（可忽略该指令）</w:t>
      </w:r>
    </w:p>
    <w:p w:rsidR="005D62C5" w:rsidRDefault="005D62C5"/>
    <w:p w:rsidR="005D62C5" w:rsidRDefault="00307E01">
      <w:r>
        <w:rPr>
          <w:noProof/>
        </w:rPr>
        <w:drawing>
          <wp:inline distT="0" distB="0" distL="0" distR="0">
            <wp:extent cx="5274310" cy="17697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C5" w:rsidRDefault="005D62C5"/>
    <w:p w:rsidR="005D62C5" w:rsidRDefault="00307E01">
      <w:r>
        <w:rPr>
          <w:rFonts w:hint="eastAsia"/>
        </w:rPr>
        <w:t>应用</w:t>
      </w:r>
      <w:r>
        <w:rPr>
          <w:rFonts w:hint="eastAsia"/>
        </w:rPr>
        <w:t>3</w:t>
      </w:r>
      <w:r>
        <w:t>:</w:t>
      </w:r>
      <w:r>
        <w:rPr>
          <w:rFonts w:hint="eastAsia"/>
        </w:rPr>
        <w:t>通道</w:t>
      </w:r>
      <w:r>
        <w:rPr>
          <w:rFonts w:hint="eastAsia"/>
        </w:rPr>
        <w:t>2</w:t>
      </w:r>
      <w:r>
        <w:rPr>
          <w:rFonts w:hint="eastAsia"/>
        </w:rPr>
        <w:t>扫描指定的电流值</w:t>
      </w:r>
    </w:p>
    <w:p w:rsidR="005D62C5" w:rsidRDefault="00307E01">
      <w:pPr>
        <w:ind w:firstLineChars="200" w:firstLine="480"/>
      </w:pPr>
      <w:r>
        <w:rPr>
          <w:rFonts w:hint="eastAsia"/>
        </w:rPr>
        <w:t>所有设置参数过程和通道</w:t>
      </w:r>
      <w:r>
        <w:rPr>
          <w:rFonts w:hint="eastAsia"/>
        </w:rPr>
        <w:t>1</w:t>
      </w:r>
      <w:r>
        <w:rPr>
          <w:rFonts w:hint="eastAsia"/>
        </w:rPr>
        <w:t>的设置流程相同，仅在开关输出时所使用的指令不同。</w:t>
      </w:r>
    </w:p>
    <w:p w:rsidR="005D62C5" w:rsidRDefault="005D62C5"/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MODE SWE            </w:t>
      </w:r>
      <w:r>
        <w:rPr>
          <w:rFonts w:ascii="宋体" w:hAnsi="宋体" w:cs="宋体" w:hint="eastAsia"/>
        </w:rPr>
        <w:t xml:space="preserve">  </w:t>
      </w:r>
      <w:r>
        <w:rPr>
          <w:rFonts w:ascii="宋体" w:hAnsi="宋体" w:cs="宋体" w:hint="eastAsia"/>
        </w:rPr>
        <w:t xml:space="preserve">// </w:t>
      </w:r>
      <w:r>
        <w:rPr>
          <w:rFonts w:ascii="宋体" w:hAnsi="宋体" w:cs="宋体" w:hint="eastAsia"/>
        </w:rPr>
        <w:t>设备进入扫描模式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PERI 400000       </w:t>
      </w:r>
      <w:r>
        <w:rPr>
          <w:rFonts w:ascii="宋体" w:hAnsi="宋体" w:cs="宋体" w:hint="eastAsia"/>
        </w:rPr>
        <w:t xml:space="preserve">    // </w:t>
      </w:r>
      <w:r>
        <w:rPr>
          <w:rFonts w:ascii="宋体" w:hAnsi="宋体" w:cs="宋体" w:hint="eastAsia"/>
        </w:rPr>
        <w:t>设置脉冲周期</w:t>
      </w:r>
      <w:r>
        <w:rPr>
          <w:rFonts w:ascii="宋体" w:hAnsi="宋体" w:cs="宋体" w:hint="eastAsia"/>
        </w:rPr>
        <w:t>400m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WIDT 200              // </w:t>
      </w:r>
      <w:r>
        <w:rPr>
          <w:rFonts w:ascii="宋体" w:hAnsi="宋体" w:cs="宋体" w:hint="eastAsia"/>
        </w:rPr>
        <w:t>设置脉冲宽度</w:t>
      </w:r>
      <w:r>
        <w:rPr>
          <w:rFonts w:ascii="宋体" w:hAnsi="宋体" w:cs="宋体" w:hint="eastAsia"/>
        </w:rPr>
        <w:t>200u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DEL 90                // </w:t>
      </w:r>
      <w:r>
        <w:rPr>
          <w:rFonts w:ascii="宋体" w:hAnsi="宋体" w:cs="宋体" w:hint="eastAsia"/>
        </w:rPr>
        <w:t>设置采样延迟</w:t>
      </w:r>
      <w:r>
        <w:rPr>
          <w:rFonts w:ascii="宋体" w:hAnsi="宋体" w:cs="宋体" w:hint="eastAsia"/>
        </w:rPr>
        <w:t>90</w:t>
      </w:r>
      <w:r>
        <w:rPr>
          <w:rFonts w:ascii="宋体" w:hAnsi="宋体" w:cs="宋体" w:hint="eastAsia"/>
        </w:rPr>
        <w:t>n</w:t>
      </w:r>
      <w:r>
        <w:rPr>
          <w:rFonts w:ascii="宋体" w:hAnsi="宋体" w:cs="宋体" w:hint="eastAsia"/>
        </w:rPr>
        <w:t>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SWE:POIN 10                // </w:t>
      </w:r>
      <w:r>
        <w:rPr>
          <w:rFonts w:ascii="宋体" w:hAnsi="宋体" w:cs="宋体" w:hint="eastAsia"/>
        </w:rPr>
        <w:t>设置扫描脉冲个数为</w:t>
      </w:r>
      <w:r>
        <w:rPr>
          <w:rFonts w:ascii="宋体" w:hAnsi="宋体" w:cs="宋体" w:hint="eastAsia"/>
        </w:rPr>
        <w:t>1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PULS:POIN 100              // </w:t>
      </w:r>
      <w:r>
        <w:rPr>
          <w:rFonts w:ascii="宋体" w:hAnsi="宋体" w:cs="宋体" w:hint="eastAsia"/>
        </w:rPr>
        <w:t>采样点数</w:t>
      </w:r>
      <w:r>
        <w:rPr>
          <w:rFonts w:ascii="宋体" w:hAnsi="宋体" w:cs="宋体" w:hint="eastAsia"/>
        </w:rPr>
        <w:t>10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SOUR:CURR:LEV 10               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 xml:space="preserve">// </w:t>
      </w:r>
      <w:r>
        <w:rPr>
          <w:rFonts w:ascii="宋体" w:hAnsi="宋体" w:cs="宋体" w:hint="eastAsia"/>
        </w:rPr>
        <w:t>输出电流值为</w:t>
      </w:r>
      <w:r>
        <w:rPr>
          <w:rFonts w:ascii="宋体" w:hAnsi="宋体" w:cs="宋体" w:hint="eastAsia"/>
        </w:rPr>
        <w:t>10A</w:t>
      </w:r>
      <w:r>
        <w:rPr>
          <w:rFonts w:ascii="宋体" w:hAnsi="宋体" w:cs="宋体" w:hint="eastAsia"/>
        </w:rPr>
        <w:t>，用户可设</w:t>
      </w:r>
      <w:r>
        <w:rPr>
          <w:rFonts w:ascii="宋体" w:hAnsi="宋体" w:cs="宋体" w:hint="eastAsia"/>
        </w:rPr>
        <w:t>置其他值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:OUTP2 ON                        // </w:t>
      </w:r>
      <w:r>
        <w:rPr>
          <w:rFonts w:ascii="宋体" w:hAnsi="宋体" w:cs="宋体" w:hint="eastAsia"/>
        </w:rPr>
        <w:t>开启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通道的输出</w:t>
      </w:r>
    </w:p>
    <w:p w:rsidR="005D62C5" w:rsidRDefault="00307E01">
      <w:pPr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READ</w:t>
      </w:r>
      <w:proofErr w:type="gramEnd"/>
      <w:r>
        <w:rPr>
          <w:rFonts w:ascii="宋体" w:hAnsi="宋体" w:cs="宋体" w:hint="eastAsia"/>
        </w:rPr>
        <w:t xml:space="preserve">?                           // </w:t>
      </w:r>
      <w:r>
        <w:rPr>
          <w:rFonts w:ascii="宋体" w:hAnsi="宋体" w:cs="宋体" w:hint="eastAsia"/>
        </w:rPr>
        <w:t>读取扫描数据，此时应该返回</w:t>
      </w:r>
      <w:r>
        <w:rPr>
          <w:rFonts w:ascii="宋体" w:hAnsi="宋体" w:cs="宋体" w:hint="eastAsia"/>
        </w:rPr>
        <w:t>10</w:t>
      </w:r>
      <w:r>
        <w:rPr>
          <w:rFonts w:ascii="宋体" w:hAnsi="宋体" w:cs="宋体" w:hint="eastAsia"/>
        </w:rPr>
        <w:t>个点</w:t>
      </w:r>
    </w:p>
    <w:p w:rsidR="005D62C5" w:rsidRDefault="00307E01">
      <w:r>
        <w:rPr>
          <w:rFonts w:ascii="宋体" w:hAnsi="宋体" w:cs="宋体" w:hint="eastAsia"/>
        </w:rPr>
        <w:t xml:space="preserve">:OUTP2 OFF                       // </w:t>
      </w:r>
      <w:r>
        <w:rPr>
          <w:rFonts w:ascii="宋体" w:hAnsi="宋体" w:cs="宋体" w:hint="eastAsia"/>
        </w:rPr>
        <w:t>关闭</w:t>
      </w:r>
      <w:r>
        <w:rPr>
          <w:rFonts w:ascii="宋体" w:hAnsi="宋体" w:cs="宋体" w:hint="eastAsia"/>
        </w:rPr>
        <w:t>2</w:t>
      </w:r>
      <w:r>
        <w:rPr>
          <w:rFonts w:ascii="宋体" w:hAnsi="宋体" w:cs="宋体" w:hint="eastAsia"/>
        </w:rPr>
        <w:t>通道输出</w:t>
      </w:r>
      <w:r w:rsidR="00D01DB2">
        <w:rPr>
          <w:rFonts w:ascii="宋体" w:hAnsi="宋体" w:cs="宋体" w:hint="eastAsia"/>
        </w:rPr>
        <w:t>（可忽略该指令）</w:t>
      </w:r>
    </w:p>
    <w:p w:rsidR="005D62C5" w:rsidRDefault="00307E01">
      <w:r>
        <w:rPr>
          <w:noProof/>
        </w:rPr>
        <w:drawing>
          <wp:inline distT="0" distB="0" distL="0" distR="0">
            <wp:extent cx="5274310" cy="17741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62C5" w:rsidRDefault="005D62C5"/>
    <w:p w:rsidR="005D62C5" w:rsidRDefault="00307E01">
      <w:r>
        <w:t>应用</w:t>
      </w:r>
      <w:r>
        <w:rPr>
          <w:rFonts w:hint="eastAsia"/>
        </w:rPr>
        <w:t>3</w:t>
      </w:r>
      <w:r>
        <w:t>:</w:t>
      </w:r>
      <w:r>
        <w:t>自定义扫描</w:t>
      </w:r>
    </w:p>
    <w:p w:rsidR="005D62C5" w:rsidRDefault="00307E01">
      <w:pPr>
        <w:ind w:firstLine="420"/>
      </w:pPr>
      <w:r>
        <w:t>1</w:t>
      </w:r>
      <w:r>
        <w:t>通道，脉冲宽度</w:t>
      </w:r>
      <w:r>
        <w:t>200us</w:t>
      </w:r>
      <w:r>
        <w:t>，脉冲周期</w:t>
      </w:r>
      <w:r>
        <w:t>400ms</w:t>
      </w:r>
      <w:r>
        <w:t>，采样延迟</w:t>
      </w:r>
      <w:r>
        <w:t>90us</w:t>
      </w:r>
      <w:r>
        <w:t>，采样点数</w:t>
      </w:r>
      <w:r>
        <w:t>100,</w:t>
      </w:r>
      <w:r>
        <w:lastRenderedPageBreak/>
        <w:t>自定义电流扫描值序列为</w:t>
      </w:r>
      <w:r>
        <w:t>10A,60A,100A,200A,400A,600A,800A,1000A</w:t>
      </w:r>
      <w:r>
        <w:t>。</w:t>
      </w:r>
    </w:p>
    <w:p w:rsidR="005D62C5" w:rsidRDefault="005D62C5"/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SOUR:CURR:MODE LIST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设备进自定义扫描模式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SOUR:PULS:PERI 400000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设置脉冲周期</w:t>
      </w:r>
      <w:r>
        <w:rPr>
          <w:rFonts w:ascii="宋体" w:hAnsi="宋体" w:cs="宋体"/>
        </w:rPr>
        <w:t>400m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SOUR:PULS:WIDT 200 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设置脉冲宽度</w:t>
      </w:r>
      <w:r>
        <w:rPr>
          <w:rFonts w:ascii="宋体" w:hAnsi="宋体" w:cs="宋体"/>
        </w:rPr>
        <w:t>200u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SOUR:PULS:DEL 90000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设置采样延迟</w:t>
      </w:r>
      <w:r>
        <w:rPr>
          <w:rFonts w:ascii="宋体" w:hAnsi="宋体" w:cs="宋体"/>
        </w:rPr>
        <w:t>90us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SOUR:PULS:POIN 100 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设置采样点数为</w:t>
      </w:r>
      <w:r>
        <w:rPr>
          <w:rFonts w:ascii="宋体" w:hAnsi="宋体" w:cs="宋体"/>
        </w:rPr>
        <w:t>100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>:SOUR:LIST:CURR "10,60,100,200,400,600,800,1000"</w:t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/>
        </w:rPr>
        <w:t>//</w:t>
      </w:r>
      <w:r>
        <w:rPr>
          <w:rFonts w:ascii="宋体" w:hAnsi="宋体" w:cs="宋体"/>
        </w:rPr>
        <w:t>设置自定义扫描电流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OUTP ON            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启动扫描</w:t>
      </w:r>
    </w:p>
    <w:p w:rsidR="005D62C5" w:rsidRDefault="00307E01">
      <w:pPr>
        <w:rPr>
          <w:rFonts w:ascii="宋体" w:hAnsi="宋体" w:cs="宋体"/>
        </w:rPr>
      </w:pPr>
      <w:proofErr w:type="gramStart"/>
      <w:r>
        <w:rPr>
          <w:rFonts w:ascii="宋体" w:hAnsi="宋体" w:cs="宋体"/>
        </w:rPr>
        <w:t>:READ</w:t>
      </w:r>
      <w:proofErr w:type="gramEnd"/>
      <w:r>
        <w:rPr>
          <w:rFonts w:ascii="宋体" w:hAnsi="宋体" w:cs="宋体"/>
        </w:rPr>
        <w:t xml:space="preserve">?                                     </w:t>
      </w:r>
      <w:r>
        <w:rPr>
          <w:rFonts w:ascii="宋体" w:hAnsi="宋体" w:cs="宋体" w:hint="eastAsia"/>
        </w:rPr>
        <w:t xml:space="preserve">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读取扫描数据</w:t>
      </w:r>
    </w:p>
    <w:p w:rsidR="005D62C5" w:rsidRDefault="00307E01">
      <w:pPr>
        <w:rPr>
          <w:rFonts w:ascii="宋体" w:hAnsi="宋体" w:cs="宋体"/>
        </w:rPr>
      </w:pPr>
      <w:r>
        <w:rPr>
          <w:rFonts w:ascii="宋体" w:hAnsi="宋体" w:cs="宋体"/>
        </w:rPr>
        <w:t xml:space="preserve">:OUTP OFF                </w:t>
      </w:r>
      <w:r>
        <w:rPr>
          <w:rFonts w:ascii="宋体" w:hAnsi="宋体" w:cs="宋体"/>
        </w:rPr>
        <w:t xml:space="preserve">                  </w:t>
      </w:r>
      <w:r>
        <w:rPr>
          <w:rFonts w:ascii="宋体" w:hAnsi="宋体" w:cs="宋体"/>
        </w:rPr>
        <w:t xml:space="preserve">// </w:t>
      </w:r>
      <w:r>
        <w:rPr>
          <w:rFonts w:ascii="宋体" w:hAnsi="宋体" w:cs="宋体"/>
        </w:rPr>
        <w:t>关闭输出</w:t>
      </w:r>
      <w:r w:rsidR="003F7133">
        <w:rPr>
          <w:rFonts w:ascii="宋体" w:hAnsi="宋体" w:cs="宋体" w:hint="eastAsia"/>
        </w:rPr>
        <w:t>（可忽略该指令）</w:t>
      </w:r>
    </w:p>
    <w:sectPr w:rsidR="005D62C5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7E01" w:rsidRDefault="00307E01">
      <w:r>
        <w:separator/>
      </w:r>
    </w:p>
  </w:endnote>
  <w:endnote w:type="continuationSeparator" w:id="0">
    <w:p w:rsidR="00307E01" w:rsidRDefault="00307E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62C5" w:rsidRDefault="00307E0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仪表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:rsidR="005D62C5" w:rsidRDefault="00307E0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</w:t>
    </w:r>
    <w:r>
      <w:rPr>
        <w:rFonts w:ascii="宋体" w:hAnsi="宋体" w:cs="宋体"/>
        <w:sz w:val="18"/>
        <w:szCs w:val="18"/>
      </w:rPr>
      <w:t>: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  </w:t>
    </w:r>
    <w:r>
      <w:rPr>
        <w:rFonts w:ascii="宋体" w:hAnsi="宋体" w:cs="宋体" w:hint="eastAsia"/>
        <w:sz w:val="18"/>
        <w:szCs w:val="18"/>
      </w:rPr>
      <w:t xml:space="preserve">  </w:t>
    </w:r>
    <w:r>
      <w:rPr>
        <w:rFonts w:ascii="宋体" w:hAnsi="宋体" w:cs="宋体" w:hint="eastAsia"/>
        <w:sz w:val="18"/>
        <w:szCs w:val="18"/>
      </w:rPr>
      <w:t>网址</w:t>
    </w:r>
    <w:r>
      <w:rPr>
        <w:rFonts w:ascii="宋体" w:hAnsi="宋体" w:cs="宋体"/>
        <w:sz w:val="18"/>
        <w:szCs w:val="18"/>
      </w:rPr>
      <w:t>: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5D62C5" w:rsidRDefault="00307E01">
    <w:pPr>
      <w:spacing w:line="300" w:lineRule="auto"/>
    </w:pPr>
    <w:r>
      <w:rPr>
        <w:rFonts w:ascii="宋体" w:hAnsi="宋体" w:cs="宋体" w:hint="eastAsia"/>
        <w:sz w:val="18"/>
        <w:szCs w:val="18"/>
      </w:rPr>
      <w:t>地址</w:t>
    </w:r>
    <w:r>
      <w:rPr>
        <w:rFonts w:ascii="宋体" w:hAnsi="宋体" w:cs="宋体"/>
        <w:sz w:val="18"/>
        <w:szCs w:val="18"/>
      </w:rPr>
      <w:t>: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7E01" w:rsidRDefault="00307E01">
      <w:r>
        <w:separator/>
      </w:r>
    </w:p>
  </w:footnote>
  <w:footnote w:type="continuationSeparator" w:id="0">
    <w:p w:rsidR="00307E01" w:rsidRDefault="00307E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62C5" w:rsidRDefault="00307E01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1543050" cy="45783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4441" cy="4672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>高电流脉冲电流源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FC5A8CA"/>
    <w:multiLevelType w:val="singleLevel"/>
    <w:tmpl w:val="3FC5A8CA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5441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68F2"/>
    <w:rsid w:val="000279AD"/>
    <w:rsid w:val="000325B4"/>
    <w:rsid w:val="000359F0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E61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0D23"/>
    <w:rsid w:val="000C48A9"/>
    <w:rsid w:val="000C6CAA"/>
    <w:rsid w:val="000C6D16"/>
    <w:rsid w:val="000D04CB"/>
    <w:rsid w:val="000D3109"/>
    <w:rsid w:val="000D3299"/>
    <w:rsid w:val="000D4D92"/>
    <w:rsid w:val="000E0E6F"/>
    <w:rsid w:val="000E1FA4"/>
    <w:rsid w:val="000E7AF0"/>
    <w:rsid w:val="000F5D00"/>
    <w:rsid w:val="001001F9"/>
    <w:rsid w:val="00100914"/>
    <w:rsid w:val="0010618B"/>
    <w:rsid w:val="0010679F"/>
    <w:rsid w:val="00112F64"/>
    <w:rsid w:val="00114290"/>
    <w:rsid w:val="00115BE9"/>
    <w:rsid w:val="0011661F"/>
    <w:rsid w:val="001232F2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3750"/>
    <w:rsid w:val="00175049"/>
    <w:rsid w:val="0018269A"/>
    <w:rsid w:val="001827B1"/>
    <w:rsid w:val="00183329"/>
    <w:rsid w:val="001835FF"/>
    <w:rsid w:val="00190353"/>
    <w:rsid w:val="001920D8"/>
    <w:rsid w:val="00192D42"/>
    <w:rsid w:val="00192E4F"/>
    <w:rsid w:val="001931AD"/>
    <w:rsid w:val="0019503F"/>
    <w:rsid w:val="00196823"/>
    <w:rsid w:val="001A0584"/>
    <w:rsid w:val="001A1BA8"/>
    <w:rsid w:val="001A20D1"/>
    <w:rsid w:val="001A4541"/>
    <w:rsid w:val="001B1D40"/>
    <w:rsid w:val="001B28E4"/>
    <w:rsid w:val="001B7497"/>
    <w:rsid w:val="001C397E"/>
    <w:rsid w:val="001C68B0"/>
    <w:rsid w:val="001D1BE6"/>
    <w:rsid w:val="001D33B9"/>
    <w:rsid w:val="001E1574"/>
    <w:rsid w:val="001E2E0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477E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4DDF"/>
    <w:rsid w:val="002651CC"/>
    <w:rsid w:val="00265B68"/>
    <w:rsid w:val="00266D6F"/>
    <w:rsid w:val="00267A8D"/>
    <w:rsid w:val="0027027B"/>
    <w:rsid w:val="002806E9"/>
    <w:rsid w:val="00282C2D"/>
    <w:rsid w:val="002868DA"/>
    <w:rsid w:val="00286F56"/>
    <w:rsid w:val="00290EA4"/>
    <w:rsid w:val="00291DA5"/>
    <w:rsid w:val="002925F9"/>
    <w:rsid w:val="002A071C"/>
    <w:rsid w:val="002A1295"/>
    <w:rsid w:val="002A4872"/>
    <w:rsid w:val="002A490B"/>
    <w:rsid w:val="002B0DA0"/>
    <w:rsid w:val="002B2253"/>
    <w:rsid w:val="002B5D15"/>
    <w:rsid w:val="002C1169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D73E0"/>
    <w:rsid w:val="002E0147"/>
    <w:rsid w:val="002E2626"/>
    <w:rsid w:val="002E28AD"/>
    <w:rsid w:val="002E3552"/>
    <w:rsid w:val="002E365F"/>
    <w:rsid w:val="002E55B4"/>
    <w:rsid w:val="002E77B7"/>
    <w:rsid w:val="002F1633"/>
    <w:rsid w:val="002F233B"/>
    <w:rsid w:val="002F28B8"/>
    <w:rsid w:val="002F57B6"/>
    <w:rsid w:val="002F7174"/>
    <w:rsid w:val="00302374"/>
    <w:rsid w:val="0030316D"/>
    <w:rsid w:val="00303F9F"/>
    <w:rsid w:val="00305483"/>
    <w:rsid w:val="00307E01"/>
    <w:rsid w:val="00310F27"/>
    <w:rsid w:val="003115BE"/>
    <w:rsid w:val="0031470C"/>
    <w:rsid w:val="00317615"/>
    <w:rsid w:val="00321CCD"/>
    <w:rsid w:val="00322AB9"/>
    <w:rsid w:val="00325E05"/>
    <w:rsid w:val="0032784E"/>
    <w:rsid w:val="00331A69"/>
    <w:rsid w:val="003334A7"/>
    <w:rsid w:val="0033409C"/>
    <w:rsid w:val="00334CB1"/>
    <w:rsid w:val="00335A22"/>
    <w:rsid w:val="00336E79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29A6"/>
    <w:rsid w:val="0038461B"/>
    <w:rsid w:val="0039089E"/>
    <w:rsid w:val="0039289A"/>
    <w:rsid w:val="00394D8A"/>
    <w:rsid w:val="003A4C65"/>
    <w:rsid w:val="003A6057"/>
    <w:rsid w:val="003A6D7B"/>
    <w:rsid w:val="003B4237"/>
    <w:rsid w:val="003B6D04"/>
    <w:rsid w:val="003C20A4"/>
    <w:rsid w:val="003C57D8"/>
    <w:rsid w:val="003C6B18"/>
    <w:rsid w:val="003D5C7D"/>
    <w:rsid w:val="003D7839"/>
    <w:rsid w:val="003E0AC9"/>
    <w:rsid w:val="003E2470"/>
    <w:rsid w:val="003E4367"/>
    <w:rsid w:val="003E58A0"/>
    <w:rsid w:val="003E715C"/>
    <w:rsid w:val="003F4DC9"/>
    <w:rsid w:val="003F7133"/>
    <w:rsid w:val="004026DF"/>
    <w:rsid w:val="00406EB6"/>
    <w:rsid w:val="00407E33"/>
    <w:rsid w:val="004101C1"/>
    <w:rsid w:val="004111D1"/>
    <w:rsid w:val="0041409F"/>
    <w:rsid w:val="004143B6"/>
    <w:rsid w:val="0041512F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4FF4"/>
    <w:rsid w:val="004565D1"/>
    <w:rsid w:val="004705BA"/>
    <w:rsid w:val="00472A2C"/>
    <w:rsid w:val="00472B80"/>
    <w:rsid w:val="0047606B"/>
    <w:rsid w:val="00481733"/>
    <w:rsid w:val="00485332"/>
    <w:rsid w:val="004861F3"/>
    <w:rsid w:val="00491EDB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0EA4"/>
    <w:rsid w:val="004D2356"/>
    <w:rsid w:val="004D6B8F"/>
    <w:rsid w:val="004E0DDA"/>
    <w:rsid w:val="004E20CD"/>
    <w:rsid w:val="004E4733"/>
    <w:rsid w:val="004E4DB6"/>
    <w:rsid w:val="004E6933"/>
    <w:rsid w:val="004F0B91"/>
    <w:rsid w:val="004F2A2D"/>
    <w:rsid w:val="004F2B05"/>
    <w:rsid w:val="004F4957"/>
    <w:rsid w:val="004F670D"/>
    <w:rsid w:val="005002DC"/>
    <w:rsid w:val="00500329"/>
    <w:rsid w:val="00500C00"/>
    <w:rsid w:val="00501A9B"/>
    <w:rsid w:val="0050320D"/>
    <w:rsid w:val="0050485E"/>
    <w:rsid w:val="00505480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52F"/>
    <w:rsid w:val="0057095E"/>
    <w:rsid w:val="00572285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D62C5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571E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45D2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D7737"/>
    <w:rsid w:val="006E3E42"/>
    <w:rsid w:val="006E407C"/>
    <w:rsid w:val="006E6E14"/>
    <w:rsid w:val="006F5C49"/>
    <w:rsid w:val="0070084A"/>
    <w:rsid w:val="00700D78"/>
    <w:rsid w:val="00701342"/>
    <w:rsid w:val="007045E3"/>
    <w:rsid w:val="00704A8D"/>
    <w:rsid w:val="00704B8F"/>
    <w:rsid w:val="007059E3"/>
    <w:rsid w:val="00707155"/>
    <w:rsid w:val="007135D6"/>
    <w:rsid w:val="00713D29"/>
    <w:rsid w:val="007142F1"/>
    <w:rsid w:val="00715E2D"/>
    <w:rsid w:val="00722873"/>
    <w:rsid w:val="00726208"/>
    <w:rsid w:val="00727203"/>
    <w:rsid w:val="00727731"/>
    <w:rsid w:val="007301F4"/>
    <w:rsid w:val="0073611E"/>
    <w:rsid w:val="0074277B"/>
    <w:rsid w:val="00744326"/>
    <w:rsid w:val="007478D9"/>
    <w:rsid w:val="00751057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02A"/>
    <w:rsid w:val="0077186A"/>
    <w:rsid w:val="00771AD5"/>
    <w:rsid w:val="00772121"/>
    <w:rsid w:val="00782444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06BB"/>
    <w:rsid w:val="007F24CF"/>
    <w:rsid w:val="007F2BE8"/>
    <w:rsid w:val="007F2CA9"/>
    <w:rsid w:val="007F2F91"/>
    <w:rsid w:val="007F5494"/>
    <w:rsid w:val="00800096"/>
    <w:rsid w:val="008031A8"/>
    <w:rsid w:val="00805B92"/>
    <w:rsid w:val="00806065"/>
    <w:rsid w:val="00811DF9"/>
    <w:rsid w:val="0081459C"/>
    <w:rsid w:val="00820650"/>
    <w:rsid w:val="00823D0B"/>
    <w:rsid w:val="008268A7"/>
    <w:rsid w:val="008276E5"/>
    <w:rsid w:val="0083071F"/>
    <w:rsid w:val="00830E84"/>
    <w:rsid w:val="00831C83"/>
    <w:rsid w:val="00831CFE"/>
    <w:rsid w:val="008339DC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86B48"/>
    <w:rsid w:val="00892267"/>
    <w:rsid w:val="008A456B"/>
    <w:rsid w:val="008B1BA8"/>
    <w:rsid w:val="008B3225"/>
    <w:rsid w:val="008B63AD"/>
    <w:rsid w:val="008B6419"/>
    <w:rsid w:val="008B64F0"/>
    <w:rsid w:val="008B787E"/>
    <w:rsid w:val="008B791D"/>
    <w:rsid w:val="008C5303"/>
    <w:rsid w:val="008C60FD"/>
    <w:rsid w:val="008D72FC"/>
    <w:rsid w:val="008E0AB6"/>
    <w:rsid w:val="008E2570"/>
    <w:rsid w:val="008E2B3F"/>
    <w:rsid w:val="008E514A"/>
    <w:rsid w:val="008E6D01"/>
    <w:rsid w:val="008E7292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0A06"/>
    <w:rsid w:val="00930C7E"/>
    <w:rsid w:val="009329A6"/>
    <w:rsid w:val="00932F65"/>
    <w:rsid w:val="009363E0"/>
    <w:rsid w:val="00942817"/>
    <w:rsid w:val="00945ACE"/>
    <w:rsid w:val="0095406E"/>
    <w:rsid w:val="00954A00"/>
    <w:rsid w:val="00955022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F12"/>
    <w:rsid w:val="009A620E"/>
    <w:rsid w:val="009B0A87"/>
    <w:rsid w:val="009B0B44"/>
    <w:rsid w:val="009B66B7"/>
    <w:rsid w:val="009B7649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3774"/>
    <w:rsid w:val="009F418D"/>
    <w:rsid w:val="009F7C58"/>
    <w:rsid w:val="00A01D39"/>
    <w:rsid w:val="00A046CF"/>
    <w:rsid w:val="00A05091"/>
    <w:rsid w:val="00A1149A"/>
    <w:rsid w:val="00A11A53"/>
    <w:rsid w:val="00A11CF1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05DC"/>
    <w:rsid w:val="00A61A14"/>
    <w:rsid w:val="00A658E5"/>
    <w:rsid w:val="00A6616C"/>
    <w:rsid w:val="00A669F2"/>
    <w:rsid w:val="00A66AB5"/>
    <w:rsid w:val="00A674DF"/>
    <w:rsid w:val="00A71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110D"/>
    <w:rsid w:val="00AA47C0"/>
    <w:rsid w:val="00AA7020"/>
    <w:rsid w:val="00AB1B36"/>
    <w:rsid w:val="00AB274E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3C6"/>
    <w:rsid w:val="00B41445"/>
    <w:rsid w:val="00B41803"/>
    <w:rsid w:val="00B41C6F"/>
    <w:rsid w:val="00B43098"/>
    <w:rsid w:val="00B46634"/>
    <w:rsid w:val="00B511BF"/>
    <w:rsid w:val="00B52278"/>
    <w:rsid w:val="00B549F0"/>
    <w:rsid w:val="00B55352"/>
    <w:rsid w:val="00B56E01"/>
    <w:rsid w:val="00B57CF6"/>
    <w:rsid w:val="00B61D51"/>
    <w:rsid w:val="00B63E1A"/>
    <w:rsid w:val="00B63FEB"/>
    <w:rsid w:val="00B6565A"/>
    <w:rsid w:val="00B6602D"/>
    <w:rsid w:val="00B76A3D"/>
    <w:rsid w:val="00B92C2D"/>
    <w:rsid w:val="00B93785"/>
    <w:rsid w:val="00B9565A"/>
    <w:rsid w:val="00B976D7"/>
    <w:rsid w:val="00B978A7"/>
    <w:rsid w:val="00B97F49"/>
    <w:rsid w:val="00BA0EF3"/>
    <w:rsid w:val="00BA264F"/>
    <w:rsid w:val="00BA3AEA"/>
    <w:rsid w:val="00BB4357"/>
    <w:rsid w:val="00BB5EE9"/>
    <w:rsid w:val="00BC1DC9"/>
    <w:rsid w:val="00BC2A09"/>
    <w:rsid w:val="00BC7BA6"/>
    <w:rsid w:val="00BD52BD"/>
    <w:rsid w:val="00BE3C2D"/>
    <w:rsid w:val="00BE4176"/>
    <w:rsid w:val="00BE5F43"/>
    <w:rsid w:val="00BE7380"/>
    <w:rsid w:val="00BF04CD"/>
    <w:rsid w:val="00BF60CD"/>
    <w:rsid w:val="00C00B9F"/>
    <w:rsid w:val="00C024C4"/>
    <w:rsid w:val="00C026B5"/>
    <w:rsid w:val="00C02876"/>
    <w:rsid w:val="00C105D1"/>
    <w:rsid w:val="00C24330"/>
    <w:rsid w:val="00C27D73"/>
    <w:rsid w:val="00C27F22"/>
    <w:rsid w:val="00C32C47"/>
    <w:rsid w:val="00C34336"/>
    <w:rsid w:val="00C34EAD"/>
    <w:rsid w:val="00C35A61"/>
    <w:rsid w:val="00C37BC6"/>
    <w:rsid w:val="00C41B30"/>
    <w:rsid w:val="00C4398D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5298"/>
    <w:rsid w:val="00C96B33"/>
    <w:rsid w:val="00CA058F"/>
    <w:rsid w:val="00CA15F7"/>
    <w:rsid w:val="00CA38C3"/>
    <w:rsid w:val="00CA6009"/>
    <w:rsid w:val="00CB2487"/>
    <w:rsid w:val="00CB2B53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CF7B2D"/>
    <w:rsid w:val="00D00B6E"/>
    <w:rsid w:val="00D012BA"/>
    <w:rsid w:val="00D01DB2"/>
    <w:rsid w:val="00D02635"/>
    <w:rsid w:val="00D02B0B"/>
    <w:rsid w:val="00D05DEE"/>
    <w:rsid w:val="00D06A74"/>
    <w:rsid w:val="00D07E70"/>
    <w:rsid w:val="00D101FB"/>
    <w:rsid w:val="00D10F22"/>
    <w:rsid w:val="00D11B8A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57AB4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1B0F"/>
    <w:rsid w:val="00DE2372"/>
    <w:rsid w:val="00DE2409"/>
    <w:rsid w:val="00DE2B64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BAF"/>
    <w:rsid w:val="00E22C84"/>
    <w:rsid w:val="00E24F9E"/>
    <w:rsid w:val="00E347AD"/>
    <w:rsid w:val="00E35D0C"/>
    <w:rsid w:val="00E37BC3"/>
    <w:rsid w:val="00E40F53"/>
    <w:rsid w:val="00E426BB"/>
    <w:rsid w:val="00E4320D"/>
    <w:rsid w:val="00E43DF2"/>
    <w:rsid w:val="00E44EEF"/>
    <w:rsid w:val="00E4538F"/>
    <w:rsid w:val="00E47D82"/>
    <w:rsid w:val="00E525A8"/>
    <w:rsid w:val="00E554B8"/>
    <w:rsid w:val="00E56155"/>
    <w:rsid w:val="00E601A6"/>
    <w:rsid w:val="00E60211"/>
    <w:rsid w:val="00E60B24"/>
    <w:rsid w:val="00E64787"/>
    <w:rsid w:val="00E6546D"/>
    <w:rsid w:val="00E74B24"/>
    <w:rsid w:val="00E76584"/>
    <w:rsid w:val="00E825B9"/>
    <w:rsid w:val="00E83F98"/>
    <w:rsid w:val="00E83FCE"/>
    <w:rsid w:val="00E843FD"/>
    <w:rsid w:val="00E8547D"/>
    <w:rsid w:val="00E85FF0"/>
    <w:rsid w:val="00E86176"/>
    <w:rsid w:val="00E939F1"/>
    <w:rsid w:val="00E96626"/>
    <w:rsid w:val="00E96CE2"/>
    <w:rsid w:val="00EA12B2"/>
    <w:rsid w:val="00EA7295"/>
    <w:rsid w:val="00EB1C8E"/>
    <w:rsid w:val="00EB1F0B"/>
    <w:rsid w:val="00EB3B4B"/>
    <w:rsid w:val="00EC3A8F"/>
    <w:rsid w:val="00EC4D17"/>
    <w:rsid w:val="00EC7773"/>
    <w:rsid w:val="00EC77E6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E72DF"/>
    <w:rsid w:val="00EF3131"/>
    <w:rsid w:val="00EF4A83"/>
    <w:rsid w:val="00F00E26"/>
    <w:rsid w:val="00F02786"/>
    <w:rsid w:val="00F02864"/>
    <w:rsid w:val="00F06367"/>
    <w:rsid w:val="00F13511"/>
    <w:rsid w:val="00F24619"/>
    <w:rsid w:val="00F24B05"/>
    <w:rsid w:val="00F25AA2"/>
    <w:rsid w:val="00F26B15"/>
    <w:rsid w:val="00F30BF6"/>
    <w:rsid w:val="00F322EF"/>
    <w:rsid w:val="00F32B0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722"/>
    <w:rsid w:val="00F61E12"/>
    <w:rsid w:val="00F66241"/>
    <w:rsid w:val="00F6697E"/>
    <w:rsid w:val="00F71FBE"/>
    <w:rsid w:val="00F84237"/>
    <w:rsid w:val="00F84239"/>
    <w:rsid w:val="00F867D5"/>
    <w:rsid w:val="00F91CD5"/>
    <w:rsid w:val="00F97366"/>
    <w:rsid w:val="00F97FA2"/>
    <w:rsid w:val="00FA0455"/>
    <w:rsid w:val="00FA4393"/>
    <w:rsid w:val="00FA5E3A"/>
    <w:rsid w:val="00FA5FE7"/>
    <w:rsid w:val="00FB38B0"/>
    <w:rsid w:val="00FB7F0C"/>
    <w:rsid w:val="00FC12A2"/>
    <w:rsid w:val="00FC1D18"/>
    <w:rsid w:val="00FC2ECF"/>
    <w:rsid w:val="00FC6E4F"/>
    <w:rsid w:val="00FD2C4A"/>
    <w:rsid w:val="00FD4751"/>
    <w:rsid w:val="00FE0F1B"/>
    <w:rsid w:val="00FE16B0"/>
    <w:rsid w:val="00FE2348"/>
    <w:rsid w:val="00FE6D86"/>
    <w:rsid w:val="00FE74A6"/>
    <w:rsid w:val="00FF1A04"/>
    <w:rsid w:val="00FF4C45"/>
    <w:rsid w:val="01064B03"/>
    <w:rsid w:val="011A332D"/>
    <w:rsid w:val="01365733"/>
    <w:rsid w:val="01457656"/>
    <w:rsid w:val="01692246"/>
    <w:rsid w:val="028A11AA"/>
    <w:rsid w:val="02B72A33"/>
    <w:rsid w:val="03A05C30"/>
    <w:rsid w:val="03B52E63"/>
    <w:rsid w:val="04961B66"/>
    <w:rsid w:val="0501562B"/>
    <w:rsid w:val="05124B61"/>
    <w:rsid w:val="05336D46"/>
    <w:rsid w:val="057A2F29"/>
    <w:rsid w:val="05883271"/>
    <w:rsid w:val="05C34A3C"/>
    <w:rsid w:val="05E423D8"/>
    <w:rsid w:val="06015552"/>
    <w:rsid w:val="063766B6"/>
    <w:rsid w:val="06495FAC"/>
    <w:rsid w:val="066563CB"/>
    <w:rsid w:val="067E1398"/>
    <w:rsid w:val="06B1694B"/>
    <w:rsid w:val="06D516DB"/>
    <w:rsid w:val="06E20CFA"/>
    <w:rsid w:val="0714560E"/>
    <w:rsid w:val="074B37AF"/>
    <w:rsid w:val="076C471E"/>
    <w:rsid w:val="07AB1543"/>
    <w:rsid w:val="07DC7E02"/>
    <w:rsid w:val="07F66B5E"/>
    <w:rsid w:val="08F045F9"/>
    <w:rsid w:val="091139C0"/>
    <w:rsid w:val="091622FC"/>
    <w:rsid w:val="092D6670"/>
    <w:rsid w:val="093F0B89"/>
    <w:rsid w:val="09583E00"/>
    <w:rsid w:val="096E2A27"/>
    <w:rsid w:val="096E5556"/>
    <w:rsid w:val="09800DA4"/>
    <w:rsid w:val="098D6254"/>
    <w:rsid w:val="09BF1FC5"/>
    <w:rsid w:val="09FD0AE9"/>
    <w:rsid w:val="0A046026"/>
    <w:rsid w:val="0A2111AC"/>
    <w:rsid w:val="0A314337"/>
    <w:rsid w:val="0AB34A58"/>
    <w:rsid w:val="0ABC6A61"/>
    <w:rsid w:val="0B2A0EB8"/>
    <w:rsid w:val="0BB102BE"/>
    <w:rsid w:val="0BBD2992"/>
    <w:rsid w:val="0C7030E9"/>
    <w:rsid w:val="0C7C0820"/>
    <w:rsid w:val="0C9B6FB0"/>
    <w:rsid w:val="0CA369FF"/>
    <w:rsid w:val="0CF91D71"/>
    <w:rsid w:val="0D7055B5"/>
    <w:rsid w:val="0D780293"/>
    <w:rsid w:val="0DA40518"/>
    <w:rsid w:val="0EB071CB"/>
    <w:rsid w:val="0EBA482D"/>
    <w:rsid w:val="0EBC0A81"/>
    <w:rsid w:val="0ECA17D8"/>
    <w:rsid w:val="0ED30B24"/>
    <w:rsid w:val="0EE7363F"/>
    <w:rsid w:val="0F0956E0"/>
    <w:rsid w:val="0F5109F8"/>
    <w:rsid w:val="0F532AD0"/>
    <w:rsid w:val="0F6F572B"/>
    <w:rsid w:val="0FBF096C"/>
    <w:rsid w:val="0FC028AB"/>
    <w:rsid w:val="10363A6F"/>
    <w:rsid w:val="10860A93"/>
    <w:rsid w:val="10D3028F"/>
    <w:rsid w:val="10E07CBA"/>
    <w:rsid w:val="10E87C23"/>
    <w:rsid w:val="112F3E99"/>
    <w:rsid w:val="113E3EF8"/>
    <w:rsid w:val="11432903"/>
    <w:rsid w:val="114862E2"/>
    <w:rsid w:val="11626363"/>
    <w:rsid w:val="118D38BF"/>
    <w:rsid w:val="12324FD2"/>
    <w:rsid w:val="126A7AC8"/>
    <w:rsid w:val="126E41C6"/>
    <w:rsid w:val="12F336DA"/>
    <w:rsid w:val="134B3638"/>
    <w:rsid w:val="13672D5F"/>
    <w:rsid w:val="13CA15E3"/>
    <w:rsid w:val="145A4C0E"/>
    <w:rsid w:val="14AF1BB1"/>
    <w:rsid w:val="1513098A"/>
    <w:rsid w:val="155972AE"/>
    <w:rsid w:val="15652DAF"/>
    <w:rsid w:val="157A3B15"/>
    <w:rsid w:val="15DE384E"/>
    <w:rsid w:val="15ED7717"/>
    <w:rsid w:val="1633322F"/>
    <w:rsid w:val="163C0649"/>
    <w:rsid w:val="167C0586"/>
    <w:rsid w:val="16D319FD"/>
    <w:rsid w:val="16DB35C7"/>
    <w:rsid w:val="17525EC5"/>
    <w:rsid w:val="176F3C25"/>
    <w:rsid w:val="179238DB"/>
    <w:rsid w:val="17D07CEA"/>
    <w:rsid w:val="17FA1CE8"/>
    <w:rsid w:val="17FB334E"/>
    <w:rsid w:val="183E279A"/>
    <w:rsid w:val="183F5DB1"/>
    <w:rsid w:val="184B064A"/>
    <w:rsid w:val="186D6B69"/>
    <w:rsid w:val="18B00437"/>
    <w:rsid w:val="191A2CDC"/>
    <w:rsid w:val="19417339"/>
    <w:rsid w:val="19974FF7"/>
    <w:rsid w:val="19A17F5D"/>
    <w:rsid w:val="19CF53A4"/>
    <w:rsid w:val="19D44EDA"/>
    <w:rsid w:val="1A0A620D"/>
    <w:rsid w:val="1A1E710B"/>
    <w:rsid w:val="1A761B1A"/>
    <w:rsid w:val="1A8E6006"/>
    <w:rsid w:val="1ADD6B70"/>
    <w:rsid w:val="1B325739"/>
    <w:rsid w:val="1B4D1EB8"/>
    <w:rsid w:val="1B9F20BF"/>
    <w:rsid w:val="1BC174E5"/>
    <w:rsid w:val="1BFD47EF"/>
    <w:rsid w:val="1C072AE2"/>
    <w:rsid w:val="1C4B771C"/>
    <w:rsid w:val="1CA36D82"/>
    <w:rsid w:val="1CA86CFF"/>
    <w:rsid w:val="1CCF7F31"/>
    <w:rsid w:val="1CD964A8"/>
    <w:rsid w:val="1CEA0582"/>
    <w:rsid w:val="1CFF3076"/>
    <w:rsid w:val="1D350A2F"/>
    <w:rsid w:val="1D8B275B"/>
    <w:rsid w:val="1DA35C90"/>
    <w:rsid w:val="1DA81C91"/>
    <w:rsid w:val="1DB72170"/>
    <w:rsid w:val="1DC05FCA"/>
    <w:rsid w:val="1DCB1693"/>
    <w:rsid w:val="1DFA4827"/>
    <w:rsid w:val="1E5907EA"/>
    <w:rsid w:val="1E8C30D7"/>
    <w:rsid w:val="1E904CB2"/>
    <w:rsid w:val="1E9B636E"/>
    <w:rsid w:val="1ECC297A"/>
    <w:rsid w:val="1EEE4A0D"/>
    <w:rsid w:val="1F1B15AB"/>
    <w:rsid w:val="1F804E89"/>
    <w:rsid w:val="203C2449"/>
    <w:rsid w:val="20A86EF2"/>
    <w:rsid w:val="20C603A0"/>
    <w:rsid w:val="20D80619"/>
    <w:rsid w:val="21052D80"/>
    <w:rsid w:val="21063B7A"/>
    <w:rsid w:val="21175DC4"/>
    <w:rsid w:val="21AD53E0"/>
    <w:rsid w:val="21AE2294"/>
    <w:rsid w:val="21B37B71"/>
    <w:rsid w:val="21E72145"/>
    <w:rsid w:val="22213AA1"/>
    <w:rsid w:val="22572F31"/>
    <w:rsid w:val="229A43FC"/>
    <w:rsid w:val="22AB53F4"/>
    <w:rsid w:val="22E5791C"/>
    <w:rsid w:val="22EC6DF9"/>
    <w:rsid w:val="22FF1F3B"/>
    <w:rsid w:val="23605D1D"/>
    <w:rsid w:val="236B7277"/>
    <w:rsid w:val="23C53E01"/>
    <w:rsid w:val="2445376C"/>
    <w:rsid w:val="244B5F69"/>
    <w:rsid w:val="24ED4300"/>
    <w:rsid w:val="24F21D1A"/>
    <w:rsid w:val="25141FD7"/>
    <w:rsid w:val="256E4199"/>
    <w:rsid w:val="259E5D4C"/>
    <w:rsid w:val="2610202C"/>
    <w:rsid w:val="2660346E"/>
    <w:rsid w:val="26905345"/>
    <w:rsid w:val="26F44279"/>
    <w:rsid w:val="26F90DDF"/>
    <w:rsid w:val="271948EC"/>
    <w:rsid w:val="27233138"/>
    <w:rsid w:val="27355C00"/>
    <w:rsid w:val="278E5287"/>
    <w:rsid w:val="280D0D14"/>
    <w:rsid w:val="28934BC5"/>
    <w:rsid w:val="29055669"/>
    <w:rsid w:val="290D0199"/>
    <w:rsid w:val="291B007F"/>
    <w:rsid w:val="294A1152"/>
    <w:rsid w:val="29E0105F"/>
    <w:rsid w:val="29F65785"/>
    <w:rsid w:val="2A081F96"/>
    <w:rsid w:val="2A283E8F"/>
    <w:rsid w:val="2A956298"/>
    <w:rsid w:val="2ADE4BAC"/>
    <w:rsid w:val="2B0473C9"/>
    <w:rsid w:val="2B7D4A71"/>
    <w:rsid w:val="2B845571"/>
    <w:rsid w:val="2B88198D"/>
    <w:rsid w:val="2BA70440"/>
    <w:rsid w:val="2BDD25AB"/>
    <w:rsid w:val="2BF7271C"/>
    <w:rsid w:val="2CBE0BCE"/>
    <w:rsid w:val="2CF23EC0"/>
    <w:rsid w:val="2D3E5A41"/>
    <w:rsid w:val="2D4F5C4A"/>
    <w:rsid w:val="2D5D5067"/>
    <w:rsid w:val="2D835209"/>
    <w:rsid w:val="2D94114E"/>
    <w:rsid w:val="2D965584"/>
    <w:rsid w:val="2DA02C5C"/>
    <w:rsid w:val="2DB2405B"/>
    <w:rsid w:val="2DEA27FE"/>
    <w:rsid w:val="2E1144BD"/>
    <w:rsid w:val="2E1E4C3F"/>
    <w:rsid w:val="2E505CFC"/>
    <w:rsid w:val="2E5A0D96"/>
    <w:rsid w:val="2E736672"/>
    <w:rsid w:val="2E7406A3"/>
    <w:rsid w:val="2E7E6A89"/>
    <w:rsid w:val="2EA8068F"/>
    <w:rsid w:val="2EE422B8"/>
    <w:rsid w:val="2F364B12"/>
    <w:rsid w:val="2F5F603A"/>
    <w:rsid w:val="2F9473EF"/>
    <w:rsid w:val="2FA56833"/>
    <w:rsid w:val="2FE264CD"/>
    <w:rsid w:val="308374C2"/>
    <w:rsid w:val="309C7C6A"/>
    <w:rsid w:val="30B43DE4"/>
    <w:rsid w:val="30E45662"/>
    <w:rsid w:val="320E0E32"/>
    <w:rsid w:val="32297CE6"/>
    <w:rsid w:val="32580677"/>
    <w:rsid w:val="32793A57"/>
    <w:rsid w:val="327F63E6"/>
    <w:rsid w:val="32B75C71"/>
    <w:rsid w:val="32CC0B2C"/>
    <w:rsid w:val="32F307A3"/>
    <w:rsid w:val="32FB25DE"/>
    <w:rsid w:val="33072EDE"/>
    <w:rsid w:val="334561A2"/>
    <w:rsid w:val="339C2B55"/>
    <w:rsid w:val="33E34E93"/>
    <w:rsid w:val="33EF2030"/>
    <w:rsid w:val="33FF620D"/>
    <w:rsid w:val="340F4114"/>
    <w:rsid w:val="34290319"/>
    <w:rsid w:val="34C96CA8"/>
    <w:rsid w:val="34D75023"/>
    <w:rsid w:val="34E02B31"/>
    <w:rsid w:val="35451458"/>
    <w:rsid w:val="35510767"/>
    <w:rsid w:val="35BA7E18"/>
    <w:rsid w:val="35C21E5D"/>
    <w:rsid w:val="35E85079"/>
    <w:rsid w:val="36026E47"/>
    <w:rsid w:val="36156B4F"/>
    <w:rsid w:val="36474414"/>
    <w:rsid w:val="36647772"/>
    <w:rsid w:val="36746DF1"/>
    <w:rsid w:val="36A82260"/>
    <w:rsid w:val="36BB13F1"/>
    <w:rsid w:val="36CB275E"/>
    <w:rsid w:val="36EC1D1D"/>
    <w:rsid w:val="3701326B"/>
    <w:rsid w:val="37106403"/>
    <w:rsid w:val="37674AD3"/>
    <w:rsid w:val="37801C5A"/>
    <w:rsid w:val="38090DB4"/>
    <w:rsid w:val="380D551A"/>
    <w:rsid w:val="38162717"/>
    <w:rsid w:val="3820782D"/>
    <w:rsid w:val="3847589D"/>
    <w:rsid w:val="385F320A"/>
    <w:rsid w:val="38BF6564"/>
    <w:rsid w:val="38CA4BFF"/>
    <w:rsid w:val="397F17F3"/>
    <w:rsid w:val="39BB72D9"/>
    <w:rsid w:val="3A047F7E"/>
    <w:rsid w:val="3A1370C9"/>
    <w:rsid w:val="3A17664E"/>
    <w:rsid w:val="3A191088"/>
    <w:rsid w:val="3A903B89"/>
    <w:rsid w:val="3B454E6E"/>
    <w:rsid w:val="3B4B07AD"/>
    <w:rsid w:val="3C556D0C"/>
    <w:rsid w:val="3CCA5AE7"/>
    <w:rsid w:val="3CF02312"/>
    <w:rsid w:val="3CF60743"/>
    <w:rsid w:val="3D11068D"/>
    <w:rsid w:val="3D4E68F9"/>
    <w:rsid w:val="3D52602D"/>
    <w:rsid w:val="3D543743"/>
    <w:rsid w:val="3D741B72"/>
    <w:rsid w:val="3D775E70"/>
    <w:rsid w:val="3D815A3A"/>
    <w:rsid w:val="3DD2409E"/>
    <w:rsid w:val="3E1B23F4"/>
    <w:rsid w:val="3E97232E"/>
    <w:rsid w:val="3E9859A5"/>
    <w:rsid w:val="3F206ABC"/>
    <w:rsid w:val="3F49051E"/>
    <w:rsid w:val="3F6E39F8"/>
    <w:rsid w:val="3F7C3765"/>
    <w:rsid w:val="3FDB2BFA"/>
    <w:rsid w:val="3FF113C8"/>
    <w:rsid w:val="3FFB2D7D"/>
    <w:rsid w:val="400C58B4"/>
    <w:rsid w:val="403A26C8"/>
    <w:rsid w:val="40600763"/>
    <w:rsid w:val="406C2D0D"/>
    <w:rsid w:val="40802E72"/>
    <w:rsid w:val="408947E4"/>
    <w:rsid w:val="40944042"/>
    <w:rsid w:val="40AF21A4"/>
    <w:rsid w:val="416F795E"/>
    <w:rsid w:val="41EA74F1"/>
    <w:rsid w:val="41F04E77"/>
    <w:rsid w:val="428B6D2B"/>
    <w:rsid w:val="42D80EE1"/>
    <w:rsid w:val="42DC1DCB"/>
    <w:rsid w:val="43401F9C"/>
    <w:rsid w:val="43811FE9"/>
    <w:rsid w:val="438F3AA1"/>
    <w:rsid w:val="43C5100C"/>
    <w:rsid w:val="43CC6976"/>
    <w:rsid w:val="43D70BA2"/>
    <w:rsid w:val="43DE0956"/>
    <w:rsid w:val="441527AE"/>
    <w:rsid w:val="443A5C88"/>
    <w:rsid w:val="446C1DE3"/>
    <w:rsid w:val="44F101FE"/>
    <w:rsid w:val="45B9145D"/>
    <w:rsid w:val="45C830DE"/>
    <w:rsid w:val="45D70A28"/>
    <w:rsid w:val="45EF63F2"/>
    <w:rsid w:val="46031820"/>
    <w:rsid w:val="4605540D"/>
    <w:rsid w:val="463031CE"/>
    <w:rsid w:val="467A1D6A"/>
    <w:rsid w:val="46AD057B"/>
    <w:rsid w:val="46B12AC6"/>
    <w:rsid w:val="46D27DF1"/>
    <w:rsid w:val="46ED1174"/>
    <w:rsid w:val="46F56867"/>
    <w:rsid w:val="46FF218D"/>
    <w:rsid w:val="47264749"/>
    <w:rsid w:val="47435BD7"/>
    <w:rsid w:val="479262A7"/>
    <w:rsid w:val="47963A91"/>
    <w:rsid w:val="479D251B"/>
    <w:rsid w:val="47F84F54"/>
    <w:rsid w:val="48475C43"/>
    <w:rsid w:val="48854E11"/>
    <w:rsid w:val="49246057"/>
    <w:rsid w:val="49C65A9A"/>
    <w:rsid w:val="4A587A3E"/>
    <w:rsid w:val="4A5F5902"/>
    <w:rsid w:val="4A61163F"/>
    <w:rsid w:val="4ABD78ED"/>
    <w:rsid w:val="4ADD74AD"/>
    <w:rsid w:val="4AEA1261"/>
    <w:rsid w:val="4AFA2F07"/>
    <w:rsid w:val="4B082529"/>
    <w:rsid w:val="4B487A47"/>
    <w:rsid w:val="4B5836C4"/>
    <w:rsid w:val="4BC857E7"/>
    <w:rsid w:val="4BFE2F50"/>
    <w:rsid w:val="4C2B73ED"/>
    <w:rsid w:val="4C6D551A"/>
    <w:rsid w:val="4CCE0417"/>
    <w:rsid w:val="4CD6572E"/>
    <w:rsid w:val="4D1772E6"/>
    <w:rsid w:val="4D201BC9"/>
    <w:rsid w:val="4D3015E2"/>
    <w:rsid w:val="4D792D48"/>
    <w:rsid w:val="4D7D54FB"/>
    <w:rsid w:val="4D922748"/>
    <w:rsid w:val="4DF422F0"/>
    <w:rsid w:val="4E0339E9"/>
    <w:rsid w:val="4E9533BF"/>
    <w:rsid w:val="4EA701C9"/>
    <w:rsid w:val="4EC600F0"/>
    <w:rsid w:val="4ECD1FF6"/>
    <w:rsid w:val="4F54240B"/>
    <w:rsid w:val="4F6868FF"/>
    <w:rsid w:val="4F710BB5"/>
    <w:rsid w:val="4FC15C21"/>
    <w:rsid w:val="4FC956B5"/>
    <w:rsid w:val="501F4C47"/>
    <w:rsid w:val="502F330E"/>
    <w:rsid w:val="506F38B2"/>
    <w:rsid w:val="507010A6"/>
    <w:rsid w:val="50732F82"/>
    <w:rsid w:val="50884D74"/>
    <w:rsid w:val="50EE7A72"/>
    <w:rsid w:val="51017837"/>
    <w:rsid w:val="511528B0"/>
    <w:rsid w:val="511E10AA"/>
    <w:rsid w:val="51495AC2"/>
    <w:rsid w:val="51672141"/>
    <w:rsid w:val="51877DE1"/>
    <w:rsid w:val="519A4C4D"/>
    <w:rsid w:val="51A8461A"/>
    <w:rsid w:val="51FA5A47"/>
    <w:rsid w:val="520B34CC"/>
    <w:rsid w:val="522F3EF3"/>
    <w:rsid w:val="5267297A"/>
    <w:rsid w:val="52690647"/>
    <w:rsid w:val="52A46852"/>
    <w:rsid w:val="537333CA"/>
    <w:rsid w:val="539016BC"/>
    <w:rsid w:val="53A702AC"/>
    <w:rsid w:val="53AF73BB"/>
    <w:rsid w:val="542D6E48"/>
    <w:rsid w:val="547B12A0"/>
    <w:rsid w:val="54B64EBA"/>
    <w:rsid w:val="54C40851"/>
    <w:rsid w:val="54C85F14"/>
    <w:rsid w:val="54F43A21"/>
    <w:rsid w:val="55002D90"/>
    <w:rsid w:val="5515771D"/>
    <w:rsid w:val="553B5E07"/>
    <w:rsid w:val="557F3BD6"/>
    <w:rsid w:val="55AF50DA"/>
    <w:rsid w:val="55D64422"/>
    <w:rsid w:val="56CC407C"/>
    <w:rsid w:val="56E2599F"/>
    <w:rsid w:val="57231FB9"/>
    <w:rsid w:val="57411753"/>
    <w:rsid w:val="57516BCE"/>
    <w:rsid w:val="57805948"/>
    <w:rsid w:val="57AE4D86"/>
    <w:rsid w:val="57C84506"/>
    <w:rsid w:val="5823702B"/>
    <w:rsid w:val="5889613F"/>
    <w:rsid w:val="589B019F"/>
    <w:rsid w:val="58CF28FA"/>
    <w:rsid w:val="595E0DB4"/>
    <w:rsid w:val="596D7805"/>
    <w:rsid w:val="5A0868F7"/>
    <w:rsid w:val="5A502C07"/>
    <w:rsid w:val="5A6A5023"/>
    <w:rsid w:val="5AE75267"/>
    <w:rsid w:val="5AF54B4B"/>
    <w:rsid w:val="5B311471"/>
    <w:rsid w:val="5B426DF6"/>
    <w:rsid w:val="5B726681"/>
    <w:rsid w:val="5BAE454B"/>
    <w:rsid w:val="5BF92093"/>
    <w:rsid w:val="5C3D00EE"/>
    <w:rsid w:val="5CBB2C4B"/>
    <w:rsid w:val="5CE46B36"/>
    <w:rsid w:val="5D0A60D4"/>
    <w:rsid w:val="5D450CF2"/>
    <w:rsid w:val="5D643F15"/>
    <w:rsid w:val="5D9D43AE"/>
    <w:rsid w:val="5DCB5A0D"/>
    <w:rsid w:val="5DD2041C"/>
    <w:rsid w:val="5DDD0BD5"/>
    <w:rsid w:val="5E1A1A3D"/>
    <w:rsid w:val="5E4D0A83"/>
    <w:rsid w:val="5E50751D"/>
    <w:rsid w:val="5E5C4F22"/>
    <w:rsid w:val="5E783A89"/>
    <w:rsid w:val="5E941A99"/>
    <w:rsid w:val="5F3F677D"/>
    <w:rsid w:val="5F7C4C63"/>
    <w:rsid w:val="5F9D2134"/>
    <w:rsid w:val="5FC055AA"/>
    <w:rsid w:val="5FCB369B"/>
    <w:rsid w:val="5FD44193"/>
    <w:rsid w:val="5FF1517F"/>
    <w:rsid w:val="5FF51D45"/>
    <w:rsid w:val="5FFC6097"/>
    <w:rsid w:val="605A0C96"/>
    <w:rsid w:val="608D744B"/>
    <w:rsid w:val="60AD2AAF"/>
    <w:rsid w:val="610D1421"/>
    <w:rsid w:val="614557BC"/>
    <w:rsid w:val="61692549"/>
    <w:rsid w:val="618D1F14"/>
    <w:rsid w:val="61A70E26"/>
    <w:rsid w:val="61D72394"/>
    <w:rsid w:val="626554D4"/>
    <w:rsid w:val="6267666C"/>
    <w:rsid w:val="627C59F1"/>
    <w:rsid w:val="62A54A34"/>
    <w:rsid w:val="62BE5499"/>
    <w:rsid w:val="62E5259F"/>
    <w:rsid w:val="62FC3E7A"/>
    <w:rsid w:val="6317576A"/>
    <w:rsid w:val="632F5D56"/>
    <w:rsid w:val="63C5212A"/>
    <w:rsid w:val="644204E6"/>
    <w:rsid w:val="64551DC3"/>
    <w:rsid w:val="645F35A6"/>
    <w:rsid w:val="6494352B"/>
    <w:rsid w:val="64AA4055"/>
    <w:rsid w:val="64D60878"/>
    <w:rsid w:val="6558090F"/>
    <w:rsid w:val="658C4A47"/>
    <w:rsid w:val="6598329D"/>
    <w:rsid w:val="66040A17"/>
    <w:rsid w:val="663A0369"/>
    <w:rsid w:val="66631E33"/>
    <w:rsid w:val="6668689B"/>
    <w:rsid w:val="667D6582"/>
    <w:rsid w:val="670A6473"/>
    <w:rsid w:val="671F0AE9"/>
    <w:rsid w:val="672B62A8"/>
    <w:rsid w:val="67AB7F32"/>
    <w:rsid w:val="687467E4"/>
    <w:rsid w:val="68A86994"/>
    <w:rsid w:val="691C219B"/>
    <w:rsid w:val="69696295"/>
    <w:rsid w:val="696A7E60"/>
    <w:rsid w:val="6A4F4E79"/>
    <w:rsid w:val="6A570766"/>
    <w:rsid w:val="6A8D40F2"/>
    <w:rsid w:val="6ABA0B89"/>
    <w:rsid w:val="6ABF57B9"/>
    <w:rsid w:val="6AC0367E"/>
    <w:rsid w:val="6AE17487"/>
    <w:rsid w:val="6B3325E9"/>
    <w:rsid w:val="6B6333F1"/>
    <w:rsid w:val="6B873052"/>
    <w:rsid w:val="6B9C6ED9"/>
    <w:rsid w:val="6BA573F7"/>
    <w:rsid w:val="6C12542A"/>
    <w:rsid w:val="6C1D25FA"/>
    <w:rsid w:val="6C4968DA"/>
    <w:rsid w:val="6C5D5A21"/>
    <w:rsid w:val="6C673F34"/>
    <w:rsid w:val="6C926647"/>
    <w:rsid w:val="6CF54DBB"/>
    <w:rsid w:val="6D205BA7"/>
    <w:rsid w:val="6D2D4211"/>
    <w:rsid w:val="6D3D2584"/>
    <w:rsid w:val="6D575D72"/>
    <w:rsid w:val="6D5D2376"/>
    <w:rsid w:val="6DB861D5"/>
    <w:rsid w:val="6DC276D6"/>
    <w:rsid w:val="6DF51448"/>
    <w:rsid w:val="6E445DA8"/>
    <w:rsid w:val="6E4D4D35"/>
    <w:rsid w:val="6EB733DB"/>
    <w:rsid w:val="6EC52F5A"/>
    <w:rsid w:val="6F8907AB"/>
    <w:rsid w:val="6FB92FDC"/>
    <w:rsid w:val="703268C7"/>
    <w:rsid w:val="703B1CDF"/>
    <w:rsid w:val="70A25B89"/>
    <w:rsid w:val="70C25CC9"/>
    <w:rsid w:val="70FB5A5A"/>
    <w:rsid w:val="712F6C42"/>
    <w:rsid w:val="71410A4F"/>
    <w:rsid w:val="71927E53"/>
    <w:rsid w:val="71F94D76"/>
    <w:rsid w:val="722826B0"/>
    <w:rsid w:val="729156ED"/>
    <w:rsid w:val="72B750B4"/>
    <w:rsid w:val="72C46A59"/>
    <w:rsid w:val="72FA141A"/>
    <w:rsid w:val="72FA5361"/>
    <w:rsid w:val="7313522E"/>
    <w:rsid w:val="73225465"/>
    <w:rsid w:val="73733FD0"/>
    <w:rsid w:val="73901B9B"/>
    <w:rsid w:val="73C2249A"/>
    <w:rsid w:val="73CF6AB1"/>
    <w:rsid w:val="740D12E3"/>
    <w:rsid w:val="748B1DDC"/>
    <w:rsid w:val="74E63F6B"/>
    <w:rsid w:val="75010BBC"/>
    <w:rsid w:val="755B7FBB"/>
    <w:rsid w:val="759B2F4D"/>
    <w:rsid w:val="76982297"/>
    <w:rsid w:val="769F0C87"/>
    <w:rsid w:val="770B4D24"/>
    <w:rsid w:val="772B07E4"/>
    <w:rsid w:val="7767544A"/>
    <w:rsid w:val="778C315A"/>
    <w:rsid w:val="778E1270"/>
    <w:rsid w:val="77A522E9"/>
    <w:rsid w:val="789E1C49"/>
    <w:rsid w:val="793B1D15"/>
    <w:rsid w:val="79E44285"/>
    <w:rsid w:val="7A567BA5"/>
    <w:rsid w:val="7A69335C"/>
    <w:rsid w:val="7A88057F"/>
    <w:rsid w:val="7ACC62D6"/>
    <w:rsid w:val="7B09260D"/>
    <w:rsid w:val="7B1813C7"/>
    <w:rsid w:val="7B363325"/>
    <w:rsid w:val="7B5F179B"/>
    <w:rsid w:val="7B777C5D"/>
    <w:rsid w:val="7B913F25"/>
    <w:rsid w:val="7BDE4961"/>
    <w:rsid w:val="7BF9066E"/>
    <w:rsid w:val="7C196AB4"/>
    <w:rsid w:val="7C3F1441"/>
    <w:rsid w:val="7C4371FD"/>
    <w:rsid w:val="7CE026C1"/>
    <w:rsid w:val="7DC860E5"/>
    <w:rsid w:val="7DD933F5"/>
    <w:rsid w:val="7DEC0B7B"/>
    <w:rsid w:val="7E043283"/>
    <w:rsid w:val="7E205C54"/>
    <w:rsid w:val="7E34499A"/>
    <w:rsid w:val="7E6212CD"/>
    <w:rsid w:val="7E83079E"/>
    <w:rsid w:val="7E9661DA"/>
    <w:rsid w:val="7ED533C5"/>
    <w:rsid w:val="7EE725BB"/>
    <w:rsid w:val="7EF80F5E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5:docId w15:val="{78B5D4EB-49BF-4021-9DD0-DEDFFF9499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CAB36C6-893B-4FA3-B3FF-E86F5678A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1818</Words>
  <Characters>10363</Characters>
  <Application>Microsoft Office Word</Application>
  <DocSecurity>0</DocSecurity>
  <Lines>86</Lines>
  <Paragraphs>24</Paragraphs>
  <ScaleCrop>false</ScaleCrop>
  <Company>pss</Company>
  <LinksUpToDate>false</LinksUpToDate>
  <CharactersWithSpaces>12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84</cp:revision>
  <cp:lastPrinted>2021-12-31T02:07:00Z</cp:lastPrinted>
  <dcterms:created xsi:type="dcterms:W3CDTF">2019-12-20T09:01:00Z</dcterms:created>
  <dcterms:modified xsi:type="dcterms:W3CDTF">2022-01-19T10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4659FB21EF44B348F3DE21A9A3DD79B</vt:lpwstr>
  </property>
</Properties>
</file>